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增加部分数值以及数据</w:t>
            </w:r>
          </w:p>
        </w:tc>
        <w:tc>
          <w:tcPr>
            <w:tcW w:w="1269" w:type="dxa"/>
          </w:tcPr>
          <w:p w:rsidR="00516F5B" w:rsidRPr="0051320A"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2011/3/25</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w:t>
            </w:r>
            <w:r w:rsidR="00304840">
              <w:rPr>
                <w:rFonts w:asciiTheme="majorEastAsia" w:eastAsiaTheme="majorEastAsia" w:hAnsiTheme="majorEastAsia" w:hint="eastAsia"/>
              </w:rPr>
              <w:t>科学模型修改。</w:t>
            </w:r>
          </w:p>
        </w:tc>
        <w:tc>
          <w:tcPr>
            <w:tcW w:w="1269"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2011/3/2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r w:rsidR="00507376">
        <w:rPr>
          <w:rFonts w:asciiTheme="majorEastAsia" w:eastAsiaTheme="majorEastAsia" w:hAnsiTheme="majorEastAsia" w:hint="eastAsia"/>
        </w:rPr>
        <w:t>显示为最低气温和最高气温。</w:t>
      </w:r>
    </w:p>
    <w:p w:rsidR="00CC2FB4" w:rsidRPr="00507376" w:rsidRDefault="00CC2FB4" w:rsidP="005D043D">
      <w:pPr>
        <w:pStyle w:val="3"/>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2.1.3、天气</w:t>
      </w:r>
    </w:p>
    <w:p w:rsidR="00CC2FB4" w:rsidRDefault="00CC2FB4" w:rsidP="005D043D">
      <w:pPr>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ab/>
        <w:t>天气主要影响植物的生长发育，并间接影响动物生长。</w:t>
      </w:r>
    </w:p>
    <w:p w:rsidR="00507376" w:rsidRDefault="00507376" w:rsidP="00507376">
      <w:pPr>
        <w:pStyle w:val="3"/>
      </w:pPr>
      <w:r>
        <w:rPr>
          <w:rFonts w:hint="eastAsia"/>
        </w:rPr>
        <w:t>2.1.</w:t>
      </w:r>
      <w:r w:rsidR="005E7B7F">
        <w:rPr>
          <w:rFonts w:hint="eastAsia"/>
        </w:rPr>
        <w:t>4</w:t>
      </w:r>
      <w:r>
        <w:rPr>
          <w:rFonts w:hint="eastAsia"/>
        </w:rPr>
        <w:t>、光照</w:t>
      </w:r>
    </w:p>
    <w:p w:rsidR="00507376" w:rsidRPr="00507376" w:rsidRDefault="00507376" w:rsidP="00507376">
      <w:r>
        <w:rPr>
          <w:rFonts w:hint="eastAsia"/>
        </w:rPr>
        <w:tab/>
      </w:r>
      <w:r>
        <w:rPr>
          <w:rFonts w:hint="eastAsia"/>
        </w:rPr>
        <w:t>光照是影响作物的主要因素之一，它随着时间季节的变化而变化。</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w:t>
      </w:r>
      <w:r w:rsidR="005E7B7F">
        <w:rPr>
          <w:rFonts w:asciiTheme="majorEastAsia" w:eastAsiaTheme="majorEastAsia" w:hAnsiTheme="majorEastAsia" w:hint="eastAsia"/>
        </w:rPr>
        <w:t>5</w:t>
      </w:r>
      <w:r w:rsidRPr="005D043D">
        <w:rPr>
          <w:rFonts w:asciiTheme="majorEastAsia" w:eastAsiaTheme="majorEastAsia" w:hAnsiTheme="majorEastAsia" w:hint="eastAsia"/>
        </w:rPr>
        <w:t>、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8" o:title=""/>
          </v:shape>
          <o:OLEObject Type="Embed" ProgID="Visio.Drawing.11" ShapeID="_x0000_i1025" DrawAspect="Content" ObjectID="_1363273968" r:id="rId9"/>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507376" w:rsidRDefault="00507376" w:rsidP="00507376">
      <w:pPr>
        <w:pStyle w:val="4"/>
      </w:pPr>
      <w:r>
        <w:rPr>
          <w:rFonts w:hint="eastAsia"/>
        </w:rPr>
        <w:lastRenderedPageBreak/>
        <w:t>2.2.1.3</w:t>
      </w:r>
      <w:r>
        <w:rPr>
          <w:rFonts w:hint="eastAsia"/>
        </w:rPr>
        <w:t>、土地模型</w:t>
      </w:r>
      <w:r w:rsidR="000928F4">
        <w:rPr>
          <w:rFonts w:hint="eastAsia"/>
        </w:rPr>
        <w:t>单位</w:t>
      </w:r>
    </w:p>
    <w:p w:rsidR="00B20291" w:rsidRDefault="00507376" w:rsidP="0076273A">
      <w:pPr>
        <w:pStyle w:val="a7"/>
        <w:numPr>
          <w:ilvl w:val="0"/>
          <w:numId w:val="23"/>
        </w:numPr>
        <w:ind w:firstLineChars="0"/>
      </w:pPr>
      <w:r>
        <w:rPr>
          <w:rFonts w:hint="eastAsia"/>
        </w:rPr>
        <w:t>水含量</w:t>
      </w:r>
      <w:r w:rsidR="000928F4">
        <w:rPr>
          <w:rFonts w:hint="eastAsia"/>
        </w:rPr>
        <w:t>：表示土地中含有多少水，起始值为</w:t>
      </w:r>
      <w:r w:rsidR="000928F4">
        <w:rPr>
          <w:rFonts w:hint="eastAsia"/>
        </w:rPr>
        <w:t>:</w:t>
      </w:r>
      <w:r w:rsidR="00B20291">
        <w:rPr>
          <w:rFonts w:hint="eastAsia"/>
        </w:rPr>
        <w:t>6</w:t>
      </w:r>
      <w:r w:rsidR="000928F4">
        <w:rPr>
          <w:rFonts w:hint="eastAsia"/>
        </w:rPr>
        <w:t>0</w:t>
      </w:r>
      <w:r w:rsidR="000928F4">
        <w:rPr>
          <w:rFonts w:hint="eastAsia"/>
        </w:rPr>
        <w:t>。</w:t>
      </w:r>
    </w:p>
    <w:p w:rsidR="00B20291" w:rsidRDefault="000928F4" w:rsidP="0076273A">
      <w:pPr>
        <w:pStyle w:val="a7"/>
        <w:numPr>
          <w:ilvl w:val="0"/>
          <w:numId w:val="23"/>
        </w:numPr>
        <w:ind w:firstLineChars="0"/>
      </w:pPr>
      <w:r>
        <w:rPr>
          <w:rFonts w:hint="eastAsia"/>
        </w:rPr>
        <w:t>氮含量：表示土地中含有多少氮，起始值为</w:t>
      </w:r>
      <w:r>
        <w:rPr>
          <w:rFonts w:hint="eastAsia"/>
        </w:rPr>
        <w:t>:0</w:t>
      </w:r>
      <w:r>
        <w:rPr>
          <w:rFonts w:hint="eastAsia"/>
        </w:rPr>
        <w:t>。</w:t>
      </w:r>
    </w:p>
    <w:p w:rsidR="00B20291" w:rsidRDefault="000928F4" w:rsidP="00B20291">
      <w:pPr>
        <w:pStyle w:val="a7"/>
        <w:numPr>
          <w:ilvl w:val="0"/>
          <w:numId w:val="23"/>
        </w:numPr>
        <w:ind w:firstLineChars="0"/>
      </w:pPr>
      <w:r>
        <w:rPr>
          <w:rFonts w:hint="eastAsia"/>
        </w:rPr>
        <w:t>磷含量：表示土地中含有多少磷，起始值为</w:t>
      </w:r>
      <w:r>
        <w:rPr>
          <w:rFonts w:hint="eastAsia"/>
        </w:rPr>
        <w:t>:0</w:t>
      </w:r>
      <w:r>
        <w:rPr>
          <w:rFonts w:hint="eastAsia"/>
        </w:rPr>
        <w:t>。</w:t>
      </w:r>
    </w:p>
    <w:p w:rsidR="000928F4" w:rsidRDefault="000928F4" w:rsidP="00B20291">
      <w:pPr>
        <w:pStyle w:val="a7"/>
        <w:numPr>
          <w:ilvl w:val="0"/>
          <w:numId w:val="23"/>
        </w:numPr>
        <w:ind w:firstLineChars="0"/>
      </w:pPr>
      <w:r>
        <w:rPr>
          <w:rFonts w:hint="eastAsia"/>
        </w:rPr>
        <w:t>钾含量：表示土地中含有多少钾，起始值为</w:t>
      </w:r>
      <w:r>
        <w:rPr>
          <w:rFonts w:hint="eastAsia"/>
        </w:rPr>
        <w:t>:0</w:t>
      </w:r>
      <w:r>
        <w:rPr>
          <w:rFonts w:hint="eastAsia"/>
        </w:rPr>
        <w:t>。</w:t>
      </w:r>
    </w:p>
    <w:p w:rsidR="00B20291" w:rsidRPr="00507376" w:rsidRDefault="00B20291" w:rsidP="00B20291"/>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8522" w:type="dxa"/>
        <w:tblLook w:val="04A0"/>
      </w:tblPr>
      <w:tblGrid>
        <w:gridCol w:w="737"/>
        <w:gridCol w:w="918"/>
        <w:gridCol w:w="944"/>
        <w:gridCol w:w="944"/>
        <w:gridCol w:w="1254"/>
        <w:gridCol w:w="1407"/>
        <w:gridCol w:w="1117"/>
        <w:gridCol w:w="1201"/>
      </w:tblGrid>
      <w:tr w:rsidR="00FD0712" w:rsidRPr="005D043D" w:rsidTr="0010276E">
        <w:tc>
          <w:tcPr>
            <w:tcW w:w="73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D145AB"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茎</w:t>
            </w:r>
            <w:r w:rsidR="00FD0712" w:rsidRPr="005D043D">
              <w:rPr>
                <w:rFonts w:asciiTheme="majorEastAsia" w:eastAsiaTheme="majorEastAsia" w:hAnsiTheme="majorEastAsia" w:hint="eastAsia"/>
                <w:szCs w:val="21"/>
              </w:rPr>
              <w:t>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40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11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数量</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22E0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为</w:t>
            </w:r>
            <w:r w:rsidR="00522E0D">
              <w:rPr>
                <w:rFonts w:asciiTheme="majorEastAsia" w:eastAsiaTheme="majorEastAsia" w:hAnsiTheme="majorEastAsia" w:hint="eastAsia"/>
                <w:szCs w:val="21"/>
              </w:rPr>
              <w:t>925</w:t>
            </w: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1275C8">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3A0620"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A0620"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1</w:t>
      </w:r>
      <w:r w:rsidR="003A0620"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0" w:name="OLE_LINK3"/>
            <w:bookmarkStart w:id="1" w:name="OLE_LINK4"/>
            <w:r w:rsidRPr="005D043D">
              <w:rPr>
                <w:rFonts w:asciiTheme="majorEastAsia" w:eastAsiaTheme="majorEastAsia" w:hAnsiTheme="majorEastAsia" w:hint="eastAsia"/>
                <w:szCs w:val="21"/>
              </w:rPr>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0"/>
      <w:bookmarkEnd w:id="1"/>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9C125E">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0" o:title=""/>
          </v:shape>
          <o:OLEObject Type="Embed" ProgID="Visio.Drawing.11" ShapeID="_x0000_i1026" DrawAspect="Content" ObjectID="_1363273969" r:id="rId11"/>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3A0620"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A0620"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2</w:t>
      </w:r>
      <w:r w:rsidR="003A0620"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w:t>
      </w:r>
      <w:r w:rsidR="00C05C18">
        <w:rPr>
          <w:rFonts w:asciiTheme="majorEastAsia" w:eastAsiaTheme="majorEastAsia" w:hAnsiTheme="majorEastAsia" w:hint="eastAsia"/>
          <w:szCs w:val="21"/>
        </w:rPr>
        <w:t>与数量</w:t>
      </w:r>
      <w:r w:rsidR="00583FED" w:rsidRPr="005D043D">
        <w:rPr>
          <w:rFonts w:asciiTheme="majorEastAsia" w:eastAsiaTheme="majorEastAsia" w:hAnsiTheme="majorEastAsia" w:hint="eastAsia"/>
          <w:szCs w:val="21"/>
        </w:rPr>
        <w:t>。疾病害有下面几种：</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杂草：图片特征为农作的周围有杂草生成。</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jc w:val="center"/>
        <w:tblLook w:val="04A0"/>
      </w:tblPr>
      <w:tblGrid>
        <w:gridCol w:w="2171"/>
        <w:gridCol w:w="2117"/>
        <w:gridCol w:w="2117"/>
      </w:tblGrid>
      <w:tr w:rsidR="000316F3" w:rsidRPr="005D043D" w:rsidTr="00F12478">
        <w:trPr>
          <w:jc w:val="center"/>
        </w:trPr>
        <w:tc>
          <w:tcPr>
            <w:tcW w:w="2171"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0316F3" w:rsidRPr="005D043D" w:rsidRDefault="000316F3"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获得金币</w:t>
            </w:r>
          </w:p>
        </w:tc>
      </w:tr>
      <w:tr w:rsidR="000316F3" w:rsidRPr="005D043D" w:rsidTr="00F12478">
        <w:trPr>
          <w:jc w:val="center"/>
        </w:trPr>
        <w:tc>
          <w:tcPr>
            <w:tcW w:w="2171"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0316F3" w:rsidRPr="005D043D" w:rsidTr="00F12478">
        <w:trPr>
          <w:jc w:val="center"/>
        </w:trPr>
        <w:tc>
          <w:tcPr>
            <w:tcW w:w="2171"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0316F3" w:rsidRPr="005D043D" w:rsidTr="00F12478">
        <w:trPr>
          <w:jc w:val="center"/>
        </w:trPr>
        <w:tc>
          <w:tcPr>
            <w:tcW w:w="2171"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0316F3" w:rsidRPr="005D043D" w:rsidRDefault="000316F3"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893986" w:rsidRPr="009C125E" w:rsidRDefault="009C125E" w:rsidP="009C125E">
      <w:pPr>
        <w:pStyle w:val="a9"/>
        <w:jc w:val="center"/>
        <w:rPr>
          <w:rFonts w:asciiTheme="majorEastAsia" w:eastAsiaTheme="majorEastAsia" w:hAnsiTheme="majorEastAsia"/>
          <w:b/>
          <w:sz w:val="18"/>
          <w:szCs w:val="18"/>
        </w:rPr>
      </w:pPr>
      <w:r w:rsidRPr="009C125E">
        <w:rPr>
          <w:rFonts w:asciiTheme="majorEastAsia" w:eastAsiaTheme="majorEastAsia" w:hAnsiTheme="majorEastAsia" w:hint="eastAsia"/>
          <w:b/>
          <w:sz w:val="18"/>
          <w:szCs w:val="18"/>
        </w:rPr>
        <w:t>表</w:t>
      </w:r>
      <w:r>
        <w:rPr>
          <w:rFonts w:asciiTheme="majorEastAsia" w:eastAsiaTheme="majorEastAsia" w:hAnsiTheme="majorEastAsia" w:hint="eastAsia"/>
          <w:b/>
          <w:sz w:val="18"/>
          <w:szCs w:val="18"/>
        </w:rPr>
        <w:t>3、</w:t>
      </w:r>
      <w:r w:rsidRPr="009C125E">
        <w:rPr>
          <w:rFonts w:asciiTheme="majorEastAsia" w:eastAsiaTheme="majorEastAsia" w:hAnsiTheme="majorEastAsia" w:hint="eastAsia"/>
          <w:b/>
          <w:sz w:val="18"/>
          <w:szCs w:val="18"/>
        </w:rPr>
        <w:t>地鼠属性</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76273A">
      <w:pPr>
        <w:pStyle w:val="a7"/>
        <w:numPr>
          <w:ilvl w:val="0"/>
          <w:numId w:val="3"/>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2" w:name="OLE_LINK5"/>
            <w:bookmarkStart w:id="3"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2"/>
    <w:bookmarkEnd w:id="3"/>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4C5F35" w:rsidP="005D043D">
      <w:pPr>
        <w:spacing w:line="360" w:lineRule="auto"/>
        <w:rPr>
          <w:rFonts w:asciiTheme="majorEastAsia" w:eastAsiaTheme="majorEastAsia" w:hAnsiTheme="majorEastAsia"/>
        </w:rPr>
      </w:pPr>
      <w:r>
        <w:object w:dxaOrig="7812" w:dyaOrig="3748">
          <v:shape id="_x0000_i1027" type="#_x0000_t75" style="width:390.75pt;height:187.5pt" o:ole="">
            <v:imagedata r:id="rId12" o:title=""/>
          </v:shape>
          <o:OLEObject Type="Embed" ProgID="Visio.Drawing.11" ShapeID="_x0000_i1027" DrawAspect="Content" ObjectID="_1363273970" r:id="rId13"/>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4" w:name="OLE_LINK25"/>
      <w:bookmarkStart w:id="5"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4"/>
      <w:bookmarkEnd w:id="5"/>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Ind w:w="-621" w:type="dxa"/>
        <w:tblLook w:val="04A0"/>
      </w:tblPr>
      <w:tblGrid>
        <w:gridCol w:w="1474"/>
        <w:gridCol w:w="1432"/>
        <w:gridCol w:w="1264"/>
        <w:gridCol w:w="2034"/>
        <w:gridCol w:w="1134"/>
        <w:gridCol w:w="3402"/>
      </w:tblGrid>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bookmarkStart w:id="6" w:name="OLE_LINK7"/>
            <w:bookmarkStart w:id="7"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已种植xx。并缓缓上移</w:t>
            </w:r>
          </w:p>
          <w:p w:rsidR="0010276E" w:rsidRPr="005D043D" w:rsidRDefault="0010276E" w:rsidP="00097B64">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分为3种杀虫剂</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杂草已被除去。并缓缓上移</w:t>
            </w:r>
            <w:r w:rsidR="0010276E">
              <w:rPr>
                <w:rFonts w:asciiTheme="majorEastAsia" w:eastAsiaTheme="majorEastAsia" w:hAnsiTheme="majorEastAsia" w:hint="eastAsia"/>
                <w:szCs w:val="21"/>
              </w:rPr>
              <w:t>。</w:t>
            </w:r>
          </w:p>
          <w:p w:rsidR="0010276E" w:rsidRPr="005D043D" w:rsidRDefault="0010276E"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w:t>
            </w:r>
          </w:p>
        </w:tc>
      </w:tr>
      <w:tr w:rsidR="00D372FF" w:rsidRPr="005D043D" w:rsidTr="0010276E">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097B64"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灌溉</w:t>
            </w:r>
            <w:r w:rsidR="0010276E">
              <w:rPr>
                <w:rFonts w:asciiTheme="majorEastAsia" w:eastAsiaTheme="majorEastAsia" w:hAnsiTheme="majorEastAsia" w:hint="eastAsia"/>
                <w:szCs w:val="21"/>
              </w:rPr>
              <w:t>.</w:t>
            </w:r>
          </w:p>
          <w:p w:rsidR="0010276E" w:rsidRPr="005D043D" w:rsidRDefault="0010276E" w:rsidP="005D043D">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w:t>
            </w:r>
            <w:r w:rsidRPr="005D043D">
              <w:rPr>
                <w:rFonts w:asciiTheme="majorEastAsia" w:eastAsiaTheme="majorEastAsia" w:hAnsiTheme="majorEastAsia" w:hint="eastAsia"/>
                <w:szCs w:val="21"/>
              </w:rPr>
              <w:lastRenderedPageBreak/>
              <w:t>（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w:t>
            </w:r>
            <w:r>
              <w:rPr>
                <w:rFonts w:asciiTheme="majorEastAsia" w:eastAsiaTheme="majorEastAsia" w:hAnsiTheme="majorEastAsia" w:hint="eastAsia"/>
                <w:szCs w:val="21"/>
              </w:rPr>
              <w:lastRenderedPageBreak/>
              <w:t>作物），质量为xx。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Default="00097B64" w:rsidP="00097B64">
            <w:pPr>
              <w:keepNext/>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开垦。并缓缓上移</w:t>
            </w:r>
            <w:r w:rsidR="0010276E">
              <w:rPr>
                <w:rFonts w:asciiTheme="majorEastAsia" w:eastAsiaTheme="majorEastAsia" w:hAnsiTheme="majorEastAsia" w:hint="eastAsia"/>
                <w:szCs w:val="21"/>
              </w:rPr>
              <w:t>。</w:t>
            </w:r>
          </w:p>
          <w:p w:rsidR="0010276E" w:rsidRPr="005D043D" w:rsidRDefault="0010276E" w:rsidP="00F51802">
            <w:pPr>
              <w:keepNext/>
              <w:spacing w:line="360" w:lineRule="auto"/>
              <w:rPr>
                <w:rFonts w:asciiTheme="majorEastAsia" w:eastAsiaTheme="majorEastAsia" w:hAnsiTheme="majorEastAsia"/>
                <w:szCs w:val="21"/>
              </w:rPr>
            </w:pPr>
          </w:p>
        </w:tc>
      </w:tr>
      <w:tr w:rsidR="00F51802" w:rsidRPr="005D043D" w:rsidTr="0010276E">
        <w:tc>
          <w:tcPr>
            <w:tcW w:w="147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施肥</w:t>
            </w:r>
          </w:p>
        </w:tc>
        <w:tc>
          <w:tcPr>
            <w:tcW w:w="1432" w:type="dxa"/>
          </w:tcPr>
          <w:p w:rsidR="00F51802" w:rsidRPr="005D043D" w:rsidRDefault="00F51802" w:rsidP="005D043D">
            <w:pPr>
              <w:spacing w:line="360" w:lineRule="auto"/>
              <w:rPr>
                <w:rFonts w:asciiTheme="majorEastAsia" w:eastAsiaTheme="majorEastAsia" w:hAnsiTheme="majorEastAsia"/>
                <w:szCs w:val="21"/>
              </w:rPr>
            </w:pPr>
          </w:p>
        </w:tc>
        <w:tc>
          <w:tcPr>
            <w:tcW w:w="126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为农作物施肥</w:t>
            </w:r>
          </w:p>
        </w:tc>
        <w:tc>
          <w:tcPr>
            <w:tcW w:w="2034" w:type="dxa"/>
          </w:tcPr>
          <w:p w:rsidR="00F51802" w:rsidRPr="005D043D" w:rsidRDefault="00F51802" w:rsidP="00F51802">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选项，在土地上进行</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左键）。</w:t>
            </w:r>
          </w:p>
        </w:tc>
        <w:tc>
          <w:tcPr>
            <w:tcW w:w="1134" w:type="dxa"/>
          </w:tcPr>
          <w:p w:rsidR="00F51802" w:rsidRPr="005D043D" w:rsidRDefault="00F51802" w:rsidP="005D043D">
            <w:pPr>
              <w:keepNext/>
              <w:spacing w:line="360" w:lineRule="auto"/>
              <w:rPr>
                <w:rFonts w:asciiTheme="majorEastAsia" w:eastAsiaTheme="majorEastAsia" w:hAnsiTheme="majorEastAsia"/>
                <w:szCs w:val="21"/>
              </w:rPr>
            </w:pPr>
          </w:p>
        </w:tc>
        <w:tc>
          <w:tcPr>
            <w:tcW w:w="3402" w:type="dxa"/>
          </w:tcPr>
          <w:p w:rsidR="00F51802" w:rsidRDefault="00F51802" w:rsidP="00F51802">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施肥.</w:t>
            </w:r>
          </w:p>
          <w:p w:rsidR="00F51802" w:rsidRPr="00F51802" w:rsidRDefault="00F51802" w:rsidP="00B20291">
            <w:pPr>
              <w:spacing w:line="360" w:lineRule="auto"/>
              <w:rPr>
                <w:rFonts w:asciiTheme="majorEastAsia" w:eastAsiaTheme="majorEastAsia" w:hAnsiTheme="majorEastAsia"/>
                <w:szCs w:val="21"/>
              </w:rPr>
            </w:pPr>
          </w:p>
        </w:tc>
      </w:tr>
    </w:tbl>
    <w:bookmarkEnd w:id="6"/>
    <w:bookmarkEnd w:id="7"/>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8" w:name="OLE_LINK9"/>
            <w:bookmarkStart w:id="9"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w:t>
            </w:r>
            <w:r w:rsidRPr="005D043D">
              <w:rPr>
                <w:rFonts w:asciiTheme="majorEastAsia" w:eastAsiaTheme="majorEastAsia" w:hAnsiTheme="majorEastAsia" w:hint="eastAsia"/>
                <w:strike/>
                <w:szCs w:val="21"/>
              </w:rPr>
              <w:lastRenderedPageBreak/>
              <w:t>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8"/>
    <w:bookmarkEnd w:id="9"/>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全部出售：当点击“全部出售”选项后，弹出消息提示框，点击“确定”将出售仓库中所有的单位。同时获得相应的金币，“取消”则取消操作。</w:t>
      </w:r>
    </w:p>
    <w:p w:rsidR="00D372FF"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取消：最小化仓库。</w:t>
      </w:r>
    </w:p>
    <w:p w:rsidR="004C5F35" w:rsidRDefault="004C5F35" w:rsidP="004C5F35">
      <w:pPr>
        <w:spacing w:line="360" w:lineRule="auto"/>
        <w:ind w:left="840"/>
        <w:rPr>
          <w:rFonts w:asciiTheme="majorEastAsia" w:eastAsiaTheme="majorEastAsia" w:hAnsiTheme="majorEastAsia"/>
          <w:szCs w:val="21"/>
        </w:rPr>
      </w:pPr>
      <w:r>
        <w:rPr>
          <w:rFonts w:asciiTheme="majorEastAsia" w:eastAsiaTheme="majorEastAsia" w:hAnsiTheme="majorEastAsia" w:hint="eastAsia"/>
          <w:szCs w:val="21"/>
        </w:rPr>
        <w:t>大致流程图</w:t>
      </w:r>
    </w:p>
    <w:p w:rsidR="004C5F35" w:rsidRDefault="004C5F35" w:rsidP="004C5F35">
      <w:pPr>
        <w:keepNext/>
        <w:spacing w:line="360" w:lineRule="auto"/>
        <w:ind w:left="840"/>
      </w:pPr>
      <w:r>
        <w:object w:dxaOrig="5441" w:dyaOrig="5015">
          <v:shape id="_x0000_i1028" type="#_x0000_t75" style="width:272.25pt;height:250.5pt" o:ole="">
            <v:imagedata r:id="rId14" o:title=""/>
          </v:shape>
          <o:OLEObject Type="Embed" ProgID="Visio.Drawing.11" ShapeID="_x0000_i1028" DrawAspect="Content" ObjectID="_1363273971" r:id="rId15"/>
        </w:object>
      </w:r>
    </w:p>
    <w:p w:rsidR="004C5F35" w:rsidRPr="004C5F35" w:rsidRDefault="004C5F35" w:rsidP="004C5F35">
      <w:pPr>
        <w:pStyle w:val="a9"/>
        <w:jc w:val="center"/>
        <w:rPr>
          <w:rFonts w:asciiTheme="majorEastAsia" w:eastAsiaTheme="majorEastAsia" w:hAnsiTheme="majorEastAsia"/>
          <w:b/>
          <w:sz w:val="18"/>
          <w:szCs w:val="18"/>
        </w:rPr>
      </w:pPr>
      <w:r w:rsidRPr="004C5F35">
        <w:rPr>
          <w:rFonts w:asciiTheme="majorEastAsia" w:eastAsiaTheme="majorEastAsia" w:hAnsiTheme="majorEastAsia" w:hint="eastAsia"/>
          <w:b/>
          <w:sz w:val="18"/>
          <w:szCs w:val="18"/>
        </w:rPr>
        <w:t>图4、仓库操作流程图</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lastRenderedPageBreak/>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w:t>
      </w:r>
      <w:r w:rsidRPr="005D043D">
        <w:rPr>
          <w:rFonts w:asciiTheme="majorEastAsia" w:eastAsiaTheme="majorEastAsia" w:hAnsiTheme="majorEastAsia" w:hint="eastAsia"/>
        </w:rPr>
        <w:lastRenderedPageBreak/>
        <w:t>并且“开始下一年”变成不可点击按钮，直到这一年的冬季结束。</w:t>
      </w:r>
    </w:p>
    <w:p w:rsidR="00D372FF" w:rsidRPr="005D043D" w:rsidRDefault="00097B64" w:rsidP="00097B64">
      <w:pPr>
        <w:pStyle w:val="2"/>
      </w:pPr>
      <w:r>
        <w:rPr>
          <w:rFonts w:hint="eastAsia"/>
        </w:rPr>
        <w:t>3.10</w:t>
      </w:r>
      <w:r>
        <w:rPr>
          <w:rFonts w:hint="eastAsia"/>
        </w:rPr>
        <w:t>、玩家的不正确操作都在“错误信息提示中”提示：不正确的操作</w:t>
      </w:r>
    </w:p>
    <w:p w:rsidR="00874FA3" w:rsidRPr="00874FA3" w:rsidRDefault="001C3352" w:rsidP="00874FA3">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9" type="#_x0000_t75" style="width:414.75pt;height:390.75pt" o:ole="">
            <v:imagedata r:id="rId16" o:title=""/>
          </v:shape>
          <o:OLEObject Type="Embed" ProgID="Visio.Drawing.11" ShapeID="_x0000_i1029" DrawAspect="Content" ObjectID="_1363273972" r:id="rId17"/>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5</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ab/>
      </w:r>
      <w:r w:rsidR="0019385B" w:rsidRPr="005D043D">
        <w:rPr>
          <w:rFonts w:asciiTheme="majorEastAsia" w:eastAsiaTheme="majorEastAsia" w:hAnsiTheme="majorEastAsia"/>
        </w:rPr>
        <w:object w:dxaOrig="9693" w:dyaOrig="8162">
          <v:shape id="_x0000_i1030" type="#_x0000_t75" style="width:414.75pt;height:349.5pt" o:ole="">
            <v:imagedata r:id="rId18" o:title=""/>
          </v:shape>
          <o:OLEObject Type="Embed" ProgID="Visio.Drawing.11" ShapeID="_x0000_i1030" DrawAspect="Content" ObjectID="_1363273973" r:id="rId19"/>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6</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19385B" w:rsidRPr="005D043D">
        <w:rPr>
          <w:rFonts w:asciiTheme="majorEastAsia" w:eastAsiaTheme="majorEastAsia" w:hAnsiTheme="majorEastAsia"/>
        </w:rPr>
        <w:object w:dxaOrig="9693" w:dyaOrig="8162">
          <v:shape id="_x0000_i1031" type="#_x0000_t75" style="width:414.75pt;height:349.5pt" o:ole="">
            <v:imagedata r:id="rId20" o:title=""/>
          </v:shape>
          <o:OLEObject Type="Embed" ProgID="Visio.Drawing.11" ShapeID="_x0000_i1031" DrawAspect="Content" ObjectID="_1363273974" r:id="rId21"/>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7</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32" type="#_x0000_t75" style="width:331.5pt;height:347.25pt" o:ole="">
            <v:imagedata r:id="rId22" o:title=""/>
          </v:shape>
          <o:OLEObject Type="Embed" ProgID="Visio.Drawing.11" ShapeID="_x0000_i1032" DrawAspect="Content" ObjectID="_1363273975" r:id="rId23"/>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8</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3" type="#_x0000_t75" style="width:366pt;height:302.25pt" o:ole="">
            <v:imagedata r:id="rId24" o:title=""/>
          </v:shape>
          <o:OLEObject Type="Embed" ProgID="Visio.Drawing.11" ShapeID="_x0000_i1033" DrawAspect="Content" ObjectID="_1363273976" r:id="rId25"/>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4" type="#_x0000_t75" style="width:210pt;height:86.25pt" o:ole="">
            <v:imagedata r:id="rId26" o:title=""/>
          </v:shape>
          <o:OLEObject Type="Embed" ProgID="Visio.Drawing.11" ShapeID="_x0000_i1034" DrawAspect="Content" ObjectID="_1363273977" r:id="rId27"/>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5" type="#_x0000_t75" style="width:210pt;height:86.25pt" o:ole="">
            <v:imagedata r:id="rId28" o:title=""/>
          </v:shape>
          <o:OLEObject Type="Embed" ProgID="Visio.Drawing.11" ShapeID="_x0000_i1035" DrawAspect="Content" ObjectID="_1363273978" r:id="rId29"/>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6" type="#_x0000_t75" style="width:210pt;height:86.25pt" o:ole="">
            <v:imagedata r:id="rId30" o:title=""/>
          </v:shape>
          <o:OLEObject Type="Embed" ProgID="Visio.Drawing.11" ShapeID="_x0000_i1036" DrawAspect="Content" ObjectID="_1363273979" r:id="rId31"/>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7" type="#_x0000_t75" style="width:366pt;height:302.25pt" o:ole="">
            <v:imagedata r:id="rId32" o:title=""/>
          </v:shape>
          <o:OLEObject Type="Embed" ProgID="Visio.Drawing.11" ShapeID="_x0000_i1037" DrawAspect="Content" ObjectID="_1363273980" r:id="rId33"/>
        </w:object>
      </w:r>
      <w:r w:rsidRPr="005D043D">
        <w:rPr>
          <w:rFonts w:asciiTheme="majorEastAsia" w:eastAsiaTheme="majorEastAsia" w:hAnsiTheme="majorEastAsia"/>
        </w:rPr>
        <w:object w:dxaOrig="4194" w:dyaOrig="1727">
          <v:shape id="_x0000_i1038" type="#_x0000_t75" style="width:210pt;height:86.25pt" o:ole="">
            <v:imagedata r:id="rId34" o:title=""/>
          </v:shape>
          <o:OLEObject Type="Embed" ProgID="Visio.Drawing.11" ShapeID="_x0000_i1038" DrawAspect="Content" ObjectID="_1363273981" r:id="rId35"/>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9" type="#_x0000_t75" style="width:210pt;height:86.25pt" o:ole="">
            <v:imagedata r:id="rId36" o:title=""/>
          </v:shape>
          <o:OLEObject Type="Embed" ProgID="Visio.Drawing.11" ShapeID="_x0000_i1039" DrawAspect="Content" ObjectID="_1363273982" r:id="rId37"/>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40" type="#_x0000_t75" style="width:210pt;height:86.25pt" o:ole="">
            <v:imagedata r:id="rId38" o:title=""/>
          </v:shape>
          <o:OLEObject Type="Embed" ProgID="Visio.Drawing.11" ShapeID="_x0000_i1040" DrawAspect="Content" ObjectID="_1363273983" r:id="rId39"/>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41" type="#_x0000_t75" style="width:415.5pt;height:312pt" o:ole="">
            <v:imagedata r:id="rId40" o:title=""/>
          </v:shape>
          <o:OLEObject Type="Embed" ProgID="Visio.Drawing.11" ShapeID="_x0000_i1041" DrawAspect="Content" ObjectID="_1363273984" r:id="rId41"/>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2" type="#_x0000_t75" style="width:223.5pt;height:201pt" o:ole="">
            <v:imagedata r:id="rId42" o:title=""/>
          </v:shape>
          <o:OLEObject Type="Embed" ProgID="Visio.Drawing.11" ShapeID="_x0000_i1042" DrawAspect="Content" ObjectID="_1363273985" r:id="rId43"/>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3" type="#_x0000_t75" style="width:309pt;height:178.5pt" o:ole="">
            <v:imagedata r:id="rId44" o:title=""/>
          </v:shape>
          <o:OLEObject Type="Embed" ProgID="Visio.Drawing.11" ShapeID="_x0000_i1043" DrawAspect="Content" ObjectID="_1363273986" r:id="rId45"/>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4" type="#_x0000_t75" style="width:5in;height:306pt" o:ole="">
            <v:imagedata r:id="rId46" o:title=""/>
          </v:shape>
          <o:OLEObject Type="Embed" ProgID="Visio.Drawing.11" ShapeID="_x0000_i1044" DrawAspect="Content" ObjectID="_1363273987" r:id="rId47"/>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4</w:t>
      </w:r>
      <w:r w:rsidRPr="005D043D">
        <w:rPr>
          <w:rFonts w:asciiTheme="majorEastAsia" w:eastAsiaTheme="majorEastAsia" w:hAnsiTheme="majorEastAsia" w:hint="eastAsia"/>
          <w:b/>
          <w:sz w:val="18"/>
          <w:szCs w:val="18"/>
        </w:rPr>
        <w:t>、游戏难度界面</w:t>
      </w:r>
    </w:p>
    <w:p w:rsidR="00755A0B" w:rsidRDefault="00755A0B" w:rsidP="005D043D">
      <w:pPr>
        <w:pStyle w:val="1"/>
        <w:spacing w:line="360" w:lineRule="auto"/>
        <w:rPr>
          <w:rFonts w:asciiTheme="majorEastAsia" w:hAnsiTheme="majorEastAsia"/>
        </w:rPr>
      </w:pPr>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6273A">
      <w:pPr>
        <w:pStyle w:val="a7"/>
        <w:numPr>
          <w:ilvl w:val="0"/>
          <w:numId w:val="21"/>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6273A">
      <w:pPr>
        <w:pStyle w:val="a7"/>
        <w:numPr>
          <w:ilvl w:val="0"/>
          <w:numId w:val="21"/>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6273A">
      <w:pPr>
        <w:pStyle w:val="a7"/>
        <w:numPr>
          <w:ilvl w:val="0"/>
          <w:numId w:val="21"/>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76273A">
      <w:pPr>
        <w:pStyle w:val="a7"/>
        <w:numPr>
          <w:ilvl w:val="0"/>
          <w:numId w:val="22"/>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76273A">
      <w:pPr>
        <w:pStyle w:val="a7"/>
        <w:numPr>
          <w:ilvl w:val="0"/>
          <w:numId w:val="22"/>
        </w:numPr>
        <w:ind w:firstLineChars="0"/>
      </w:pPr>
      <w:r>
        <w:rPr>
          <w:rFonts w:hint="eastAsia"/>
        </w:rPr>
        <w:t>操作音效是指农牧场操作键的按键提示音，要求与按键音效相同，但不可以一样。每次选取操作和执行操作时都会响起这个音效。</w:t>
      </w:r>
    </w:p>
    <w:p w:rsidR="009C125E" w:rsidRPr="00C17FB1" w:rsidRDefault="009C125E" w:rsidP="009C125E">
      <w:pPr>
        <w:pStyle w:val="1"/>
        <w:spacing w:before="0" w:line="360" w:lineRule="auto"/>
        <w:rPr>
          <w:rFonts w:asciiTheme="majorEastAsia" w:hAnsiTheme="majorEastAsia"/>
          <w:szCs w:val="28"/>
        </w:rPr>
      </w:pPr>
      <w:r>
        <w:rPr>
          <w:rFonts w:asciiTheme="majorEastAsia" w:hAnsiTheme="majorEastAsia" w:hint="eastAsia"/>
          <w:szCs w:val="28"/>
        </w:rPr>
        <w:t>六</w:t>
      </w:r>
      <w:r w:rsidRPr="00C17FB1">
        <w:rPr>
          <w:rFonts w:asciiTheme="majorEastAsia" w:hAnsiTheme="majorEastAsia" w:hint="eastAsia"/>
          <w:szCs w:val="28"/>
        </w:rPr>
        <w:t>、游戏规则</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w:t>
      </w:r>
      <w:r w:rsidRPr="005D043D">
        <w:rPr>
          <w:rFonts w:asciiTheme="majorEastAsia" w:hAnsiTheme="majorEastAsia" w:hint="eastAsia"/>
        </w:rPr>
        <w:t>.1、游戏最初设定</w:t>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Pr="005D043D">
        <w:rPr>
          <w:rStyle w:val="apple-style-span"/>
          <w:rFonts w:asciiTheme="majorEastAsia" w:eastAsiaTheme="majorEastAsia" w:hAnsiTheme="majorEastAsia"/>
          <w:color w:val="000000"/>
        </w:rPr>
        <w:t>RTS</w:t>
      </w:r>
      <w:r w:rsidRPr="005D043D">
        <w:rPr>
          <w:rFonts w:asciiTheme="majorEastAsia" w:eastAsiaTheme="majorEastAsia" w:hAnsiTheme="majorEastAsia" w:hint="eastAsia"/>
        </w:rPr>
        <w:t>类游戏。玩家都需要进行点击“开始新一年”按钮才可以进入每一年的开始。</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在自由模式下当玩家金币不足以购买任何物品且农场牧场内没有任何单位则自由模式强制结束。</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2、</w:t>
      </w:r>
      <w:r w:rsidRPr="005D043D">
        <w:rPr>
          <w:rFonts w:asciiTheme="majorEastAsia" w:hAnsiTheme="majorEastAsia" w:hint="eastAsia"/>
        </w:rPr>
        <w:t>农场的有关规则</w:t>
      </w:r>
    </w:p>
    <w:p w:rsidR="009C125E" w:rsidRDefault="009C125E" w:rsidP="009C125E">
      <w:pPr>
        <w:pStyle w:val="3"/>
      </w:pPr>
      <w:r>
        <w:rPr>
          <w:rFonts w:hint="eastAsia"/>
        </w:rPr>
        <w:t>6.2.1</w:t>
      </w:r>
      <w:r>
        <w:rPr>
          <w:rFonts w:hint="eastAsia"/>
        </w:rPr>
        <w:t>、科学模型数据</w:t>
      </w:r>
    </w:p>
    <w:p w:rsidR="009C125E" w:rsidRPr="003B1B13" w:rsidRDefault="009C125E" w:rsidP="009C125E">
      <w:pPr>
        <w:pStyle w:val="4"/>
      </w:pPr>
      <w:r>
        <w:rPr>
          <w:rFonts w:hint="eastAsia"/>
        </w:rPr>
        <w:t>6.2.1.1</w:t>
      </w:r>
      <w:r>
        <w:rPr>
          <w:rFonts w:hint="eastAsia"/>
        </w:rPr>
        <w:t>、环境条件相关</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温度显示为最低气温和最高气温。最低温度和最高温度之和影响每天水分的丢失。丢失规则为：丢失的水分=（最低温度和最高温度之和-20）/10 当相加之和不大于20，则不丢失水分(当前作物系数为1)</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Pr>
          <w:rFonts w:hint="eastAsia"/>
        </w:rPr>
        <w:lastRenderedPageBreak/>
        <w:t>光照随着时间季节的变化而变化。光照影响每天水分的丢失，丢失规则为：</w:t>
      </w:r>
      <w:r w:rsidRPr="00204ACF">
        <w:rPr>
          <w:rFonts w:asciiTheme="majorEastAsia" w:eastAsiaTheme="majorEastAsia" w:hAnsiTheme="majorEastAsia" w:hint="eastAsia"/>
        </w:rPr>
        <w:t>丢失的水分=</w:t>
      </w:r>
      <w:r>
        <w:rPr>
          <w:rFonts w:hint="eastAsia"/>
        </w:rPr>
        <w:t>当前光照</w:t>
      </w:r>
      <w:r>
        <w:rPr>
          <w:rFonts w:hint="eastAsia"/>
        </w:rPr>
        <w:t>/100</w:t>
      </w:r>
      <w:r w:rsidRPr="00204ACF">
        <w:rPr>
          <w:rFonts w:asciiTheme="majorEastAsia" w:eastAsiaTheme="majorEastAsia" w:hAnsiTheme="majorEastAsia" w:hint="eastAsia"/>
        </w:rPr>
        <w:t>(当前作物系数为1)</w:t>
      </w:r>
    </w:p>
    <w:p w:rsidR="009C125E" w:rsidRPr="00204ACF" w:rsidRDefault="009C125E" w:rsidP="009C125E">
      <w:pPr>
        <w:pStyle w:val="4"/>
        <w:rPr>
          <w:rFonts w:asciiTheme="majorEastAsia" w:hAnsiTheme="majorEastAsia"/>
        </w:rPr>
      </w:pPr>
      <w:r>
        <w:rPr>
          <w:rFonts w:hint="eastAsia"/>
        </w:rPr>
        <w:t>6.2.1.2</w:t>
      </w:r>
      <w:r>
        <w:rPr>
          <w:rFonts w:hint="eastAsia"/>
        </w:rPr>
        <w:t>、土地相关</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土地待种期起始水分为</w:t>
      </w:r>
      <w:r>
        <w:rPr>
          <w:rFonts w:hint="eastAsia"/>
        </w:rPr>
        <w:t>60</w:t>
      </w:r>
      <w:r>
        <w:rPr>
          <w:rFonts w:hint="eastAsia"/>
        </w:rPr>
        <w:t>，钾，氮，磷含量为：</w:t>
      </w:r>
      <w:r>
        <w:rPr>
          <w:rFonts w:hint="eastAsia"/>
        </w:rPr>
        <w:t>0</w:t>
      </w:r>
      <w:r>
        <w:rPr>
          <w:rFonts w:hint="eastAsia"/>
        </w:rPr>
        <w:t>，</w:t>
      </w:r>
      <w:r>
        <w:rPr>
          <w:rFonts w:hint="eastAsia"/>
        </w:rPr>
        <w:t>0</w:t>
      </w:r>
      <w:r>
        <w:rPr>
          <w:rFonts w:hint="eastAsia"/>
        </w:rPr>
        <w:t>，</w:t>
      </w:r>
      <w:r>
        <w:rPr>
          <w:rFonts w:hint="eastAsia"/>
        </w:rPr>
        <w:t>0</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干涸触发条件：当土地水分低于</w:t>
      </w:r>
      <w:r>
        <w:rPr>
          <w:rFonts w:hint="eastAsia"/>
        </w:rPr>
        <w:t>20</w:t>
      </w:r>
      <w:r>
        <w:rPr>
          <w:rFonts w:hint="eastAsia"/>
        </w:rPr>
        <w:t>时。每一天农作物</w:t>
      </w:r>
      <w:r w:rsidR="003D3143">
        <w:rPr>
          <w:rFonts w:hint="eastAsia"/>
        </w:rPr>
        <w:t>质量</w:t>
      </w:r>
      <w:r>
        <w:rPr>
          <w:rFonts w:hint="eastAsia"/>
        </w:rPr>
        <w:t>下降</w:t>
      </w:r>
      <w:r w:rsidR="003D3143">
        <w:rPr>
          <w:rFonts w:hint="eastAsia"/>
        </w:rPr>
        <w:t>1</w:t>
      </w:r>
      <w:r>
        <w:rPr>
          <w:rFonts w:hint="eastAsia"/>
        </w:rPr>
        <w:t>，作物数量每天降低</w:t>
      </w:r>
      <w:r w:rsidR="003D3143">
        <w:rPr>
          <w:rFonts w:hint="eastAsia"/>
        </w:rPr>
        <w:t>0.2</w:t>
      </w:r>
      <w:r>
        <w:rPr>
          <w:rFonts w:hint="eastAsia"/>
        </w:rPr>
        <w:t>。</w:t>
      </w:r>
    </w:p>
    <w:p w:rsidR="009C125E"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每天土地的丢失的矿物质为</w:t>
      </w:r>
      <w:r>
        <w:rPr>
          <w:rFonts w:hint="eastAsia"/>
        </w:rPr>
        <w:t>1.5</w:t>
      </w:r>
      <w:r>
        <w:rPr>
          <w:rFonts w:hint="eastAsia"/>
        </w:rPr>
        <w:t>，</w:t>
      </w:r>
      <w:r>
        <w:rPr>
          <w:rFonts w:hint="eastAsia"/>
        </w:rPr>
        <w:t>1,0.5</w:t>
      </w:r>
      <w:r w:rsidR="003D3143" w:rsidRPr="00204ACF">
        <w:rPr>
          <w:rFonts w:asciiTheme="majorEastAsia" w:eastAsiaTheme="majorEastAsia" w:hAnsiTheme="majorEastAsia" w:hint="eastAsia"/>
        </w:rPr>
        <w:t>(系数为1</w:t>
      </w:r>
      <w:r w:rsidR="003D3143">
        <w:rPr>
          <w:rFonts w:asciiTheme="majorEastAsia" w:eastAsiaTheme="majorEastAsia" w:hAnsiTheme="majorEastAsia" w:hint="eastAsia"/>
        </w:rPr>
        <w:t>的作物</w:t>
      </w:r>
      <w:r w:rsidR="003D3143" w:rsidRPr="00204ACF">
        <w:rPr>
          <w:rFonts w:asciiTheme="majorEastAsia" w:eastAsiaTheme="majorEastAsia" w:hAnsiTheme="majorEastAsia" w:hint="eastAsia"/>
        </w:rPr>
        <w:t>)</w:t>
      </w:r>
      <w:r>
        <w:rPr>
          <w:rFonts w:hint="eastAsia"/>
        </w:rPr>
        <w:t>。作物吸收的矿物质为</w:t>
      </w:r>
      <w:r>
        <w:rPr>
          <w:rFonts w:hint="eastAsia"/>
        </w:rPr>
        <w:t>3</w:t>
      </w:r>
      <w:r>
        <w:rPr>
          <w:rFonts w:hint="eastAsia"/>
        </w:rPr>
        <w:t>，</w:t>
      </w:r>
      <w:r>
        <w:rPr>
          <w:rFonts w:hint="eastAsia"/>
        </w:rPr>
        <w:t>2</w:t>
      </w:r>
      <w:r>
        <w:rPr>
          <w:rFonts w:hint="eastAsia"/>
        </w:rPr>
        <w:t>，</w:t>
      </w:r>
      <w:r>
        <w:rPr>
          <w:rFonts w:hint="eastAsia"/>
        </w:rPr>
        <w:t>1</w:t>
      </w:r>
      <w:r>
        <w:rPr>
          <w:rFonts w:hint="eastAsia"/>
        </w:rPr>
        <w:t>。当矿物质不足以每天的消耗与丢失，优先扣除土地丢失的矿物质</w:t>
      </w:r>
      <w:r w:rsidR="003D3143">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农作物在生长“</w:t>
      </w:r>
      <w:r>
        <w:rPr>
          <w:rFonts w:hint="eastAsia"/>
        </w:rPr>
        <w:t>5</w:t>
      </w:r>
      <w:r>
        <w:rPr>
          <w:rFonts w:hint="eastAsia"/>
        </w:rPr>
        <w:t>天”之后土地钾氮磷的含量不足够作物消耗。则分别对作物的</w:t>
      </w:r>
      <w:r w:rsidR="003D3143">
        <w:rPr>
          <w:rFonts w:hint="eastAsia"/>
        </w:rPr>
        <w:t>质量</w:t>
      </w:r>
      <w:r>
        <w:rPr>
          <w:rFonts w:hint="eastAsia"/>
        </w:rPr>
        <w:t>每天降低</w:t>
      </w:r>
      <w:r w:rsidR="003D3143">
        <w:rPr>
          <w:rFonts w:hint="eastAsia"/>
        </w:rPr>
        <w:t>1</w:t>
      </w:r>
      <w:r>
        <w:rPr>
          <w:rFonts w:hint="eastAsia"/>
        </w:rPr>
        <w:t>。作物数量每天降低</w:t>
      </w:r>
      <w:r w:rsidR="003D3143">
        <w:rPr>
          <w:rFonts w:hint="eastAsia"/>
        </w:rPr>
        <w:t>0.2</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作物的根茎叶谷重和产量自成熟起“每天”都会下降。</w:t>
      </w:r>
      <w:r w:rsidR="003D3143">
        <w:rPr>
          <w:rFonts w:hint="eastAsia"/>
        </w:rPr>
        <w:t>质量</w:t>
      </w:r>
      <w:r w:rsidR="003D3143">
        <w:rPr>
          <w:rFonts w:hint="eastAsia"/>
        </w:rPr>
        <w:t>/</w:t>
      </w:r>
      <w:r w:rsidR="003D3143">
        <w:rPr>
          <w:rFonts w:hint="eastAsia"/>
        </w:rPr>
        <w:t>数量为：</w:t>
      </w:r>
      <w:r w:rsidR="003D3143">
        <w:rPr>
          <w:rFonts w:hint="eastAsia"/>
        </w:rPr>
        <w:t>1/0.2</w:t>
      </w:r>
      <w:r w:rsidR="003D3143">
        <w:rPr>
          <w:rFonts w:hint="eastAsia"/>
        </w:rPr>
        <w:t>（每天）。</w:t>
      </w:r>
    </w:p>
    <w:p w:rsidR="009C125E" w:rsidRPr="00204ACF" w:rsidRDefault="009C125E" w:rsidP="009C125E">
      <w:pPr>
        <w:pStyle w:val="4"/>
      </w:pPr>
      <w:r>
        <w:rPr>
          <w:rFonts w:hint="eastAsia"/>
        </w:rPr>
        <w:t>6.2.1.3</w:t>
      </w:r>
      <w:r>
        <w:rPr>
          <w:rFonts w:hint="eastAsia"/>
        </w:rPr>
        <w:t>、</w:t>
      </w:r>
      <w:r w:rsidRPr="00204ACF">
        <w:rPr>
          <w:rFonts w:hint="eastAsia"/>
        </w:rPr>
        <w:t>操作相关</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杀虫成功后，土地</w:t>
      </w:r>
      <w:r>
        <w:rPr>
          <w:rFonts w:hint="eastAsia"/>
        </w:rPr>
        <w:t>钾，氮，磷含量增加</w:t>
      </w:r>
      <w:r>
        <w:rPr>
          <w:rFonts w:hint="eastAsia"/>
        </w:rPr>
        <w:t>3,2,1</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除草成功后，土地钾，氮，磷的含量降低3,2,1。水分含量降低2。</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灌溉成功后，土地水分含量增加30。</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施肥成功后。土地</w:t>
      </w:r>
      <w:r>
        <w:rPr>
          <w:rFonts w:hint="eastAsia"/>
        </w:rPr>
        <w:t>钾，氮，磷含量增加</w:t>
      </w:r>
      <w:r>
        <w:rPr>
          <w:rFonts w:hint="eastAsia"/>
        </w:rPr>
        <w:t>15</w:t>
      </w:r>
      <w:r>
        <w:rPr>
          <w:rFonts w:hint="eastAsia"/>
        </w:rPr>
        <w:t>，</w:t>
      </w:r>
      <w:r>
        <w:rPr>
          <w:rFonts w:hint="eastAsia"/>
        </w:rPr>
        <w:t>10,5</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开垦成功后土地钾，氮，磷的含量清零，水分不变。</w:t>
      </w:r>
    </w:p>
    <w:p w:rsidR="009C125E" w:rsidRDefault="009C125E" w:rsidP="009C125E">
      <w:pPr>
        <w:pStyle w:val="4"/>
        <w:numPr>
          <w:ilvl w:val="3"/>
          <w:numId w:val="44"/>
        </w:numPr>
      </w:pPr>
      <w:r>
        <w:rPr>
          <w:rFonts w:hint="eastAsia"/>
        </w:rPr>
        <w:t>农作物相关</w:t>
      </w:r>
    </w:p>
    <w:p w:rsidR="009C125E" w:rsidRDefault="009C125E" w:rsidP="009C125E">
      <w:pPr>
        <w:spacing w:line="360" w:lineRule="auto"/>
        <w:ind w:firstLine="420"/>
        <w:rPr>
          <w:rFonts w:asciiTheme="majorEastAsia" w:eastAsiaTheme="majorEastAsia" w:hAnsiTheme="majorEastAsia"/>
        </w:rPr>
      </w:pPr>
      <w:r w:rsidRPr="00204ACF">
        <w:rPr>
          <w:rFonts w:asciiTheme="majorEastAsia" w:eastAsiaTheme="majorEastAsia" w:hAnsiTheme="majorEastAsia" w:hint="eastAsia"/>
        </w:rPr>
        <w:t>农作物在各个时期的消耗系数分别为0.5,0.5,1,1,1。</w:t>
      </w:r>
    </w:p>
    <w:p w:rsidR="009C125E" w:rsidRPr="00204ACF" w:rsidRDefault="009C125E" w:rsidP="009C125E">
      <w:pPr>
        <w:pStyle w:val="4"/>
      </w:pPr>
      <w:r>
        <w:rPr>
          <w:rFonts w:hint="eastAsia"/>
        </w:rPr>
        <w:lastRenderedPageBreak/>
        <w:t>6</w:t>
      </w:r>
      <w:r w:rsidRPr="00204ACF">
        <w:rPr>
          <w:rFonts w:hint="eastAsia"/>
        </w:rPr>
        <w:t>.2</w:t>
      </w:r>
      <w:r>
        <w:rPr>
          <w:rFonts w:hint="eastAsia"/>
        </w:rPr>
        <w:t>.1.5</w:t>
      </w:r>
      <w:r w:rsidRPr="00204ACF">
        <w:rPr>
          <w:rFonts w:hint="eastAsia"/>
        </w:rPr>
        <w:t>、科学模型关系图</w:t>
      </w:r>
    </w:p>
    <w:p w:rsidR="009C125E" w:rsidRPr="004338F3" w:rsidRDefault="009C125E" w:rsidP="009C125E">
      <w:pPr>
        <w:spacing w:line="360" w:lineRule="auto"/>
      </w:pPr>
      <w:r>
        <w:object w:dxaOrig="10184" w:dyaOrig="5219">
          <v:shape id="_x0000_i1045" type="#_x0000_t75" style="width:414.75pt;height:213pt" o:ole="">
            <v:imagedata r:id="rId48" o:title=""/>
          </v:shape>
          <o:OLEObject Type="Embed" ProgID="Visio.Drawing.11" ShapeID="_x0000_i1045" DrawAspect="Content" ObjectID="_1363273988" r:id="rId49"/>
        </w:object>
      </w:r>
    </w:p>
    <w:p w:rsidR="009C125E" w:rsidRPr="000928F4" w:rsidRDefault="009C125E" w:rsidP="009C125E">
      <w:pPr>
        <w:pStyle w:val="a9"/>
        <w:spacing w:line="360" w:lineRule="auto"/>
        <w:jc w:val="center"/>
        <w:rPr>
          <w:rFonts w:asciiTheme="majorEastAsia" w:eastAsiaTheme="majorEastAsia" w:hAnsiTheme="majorEastAsia"/>
          <w:b/>
          <w:sz w:val="18"/>
          <w:szCs w:val="18"/>
        </w:rPr>
      </w:pPr>
      <w:r w:rsidRPr="000928F4">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5</w:t>
      </w:r>
      <w:r w:rsidRPr="000928F4">
        <w:rPr>
          <w:rFonts w:asciiTheme="majorEastAsia" w:eastAsiaTheme="majorEastAsia" w:hAnsiTheme="majorEastAsia" w:hint="eastAsia"/>
          <w:b/>
          <w:sz w:val="18"/>
          <w:szCs w:val="18"/>
        </w:rPr>
        <w:t>、科学模型关系图</w:t>
      </w:r>
    </w:p>
    <w:p w:rsidR="009C125E" w:rsidRDefault="009C125E" w:rsidP="009C125E">
      <w:pPr>
        <w:spacing w:line="360" w:lineRule="auto"/>
        <w:ind w:firstLine="420"/>
        <w:rPr>
          <w:rFonts w:asciiTheme="majorEastAsia" w:eastAsiaTheme="majorEastAsia" w:hAnsiTheme="majorEastAsia"/>
        </w:rPr>
      </w:pPr>
    </w:p>
    <w:p w:rsidR="009C125E" w:rsidRPr="00204ACF" w:rsidRDefault="009C125E" w:rsidP="009C125E">
      <w:pPr>
        <w:spacing w:line="360" w:lineRule="auto"/>
        <w:rPr>
          <w:rFonts w:asciiTheme="majorEastAsia" w:eastAsiaTheme="majorEastAsia" w:hAnsiTheme="majorEastAsia"/>
        </w:rPr>
      </w:pPr>
    </w:p>
    <w:p w:rsidR="009C125E" w:rsidRDefault="009C125E" w:rsidP="009C125E">
      <w:pPr>
        <w:pStyle w:val="3"/>
      </w:pPr>
      <w:r>
        <w:rPr>
          <w:rFonts w:hint="eastAsia"/>
        </w:rPr>
        <w:t>6</w:t>
      </w:r>
      <w:r w:rsidRPr="005D043D">
        <w:rPr>
          <w:rFonts w:hint="eastAsia"/>
        </w:rPr>
        <w:t>.2.</w:t>
      </w:r>
      <w:r>
        <w:rPr>
          <w:rFonts w:hint="eastAsia"/>
        </w:rPr>
        <w:t>2</w:t>
      </w:r>
      <w:r w:rsidRPr="005D043D">
        <w:rPr>
          <w:rFonts w:hint="eastAsia"/>
        </w:rPr>
        <w:t>、</w:t>
      </w:r>
      <w:r>
        <w:rPr>
          <w:rFonts w:hint="eastAsia"/>
        </w:rPr>
        <w:t>虚拟模型数据</w:t>
      </w:r>
    </w:p>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1、</w:t>
      </w:r>
      <w:r w:rsidRPr="005D043D">
        <w:rPr>
          <w:rFonts w:asciiTheme="majorEastAsia" w:hAnsiTheme="majorEastAsia" w:hint="eastAsia"/>
        </w:rPr>
        <w:t>最初设定</w:t>
      </w:r>
      <w:r w:rsidRPr="005D043D">
        <w:rPr>
          <w:rFonts w:asciiTheme="majorEastAsia" w:hAnsiTheme="majorEastAsia" w:hint="eastAsia"/>
        </w:rPr>
        <w:tab/>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Pr>
          <w:rFonts w:asciiTheme="majorEastAsia" w:eastAsiaTheme="majorEastAsia" w:hAnsiTheme="majorEastAsia" w:hint="eastAsia"/>
        </w:rPr>
        <w:t>自由模式下</w:t>
      </w:r>
      <w:r w:rsidRPr="005D043D">
        <w:rPr>
          <w:rFonts w:asciiTheme="majorEastAsia" w:eastAsiaTheme="majorEastAsia" w:hAnsiTheme="majorEastAsia" w:hint="eastAsia"/>
        </w:rPr>
        <w:t>土地最初具有4块土地</w:t>
      </w:r>
      <w:r>
        <w:rPr>
          <w:rFonts w:asciiTheme="majorEastAsia" w:eastAsiaTheme="majorEastAsia" w:hAnsiTheme="majorEastAsia" w:hint="eastAsia"/>
        </w:rPr>
        <w:t>,日期3/25开始（春季）</w:t>
      </w:r>
      <w:r w:rsidR="005E7B7F">
        <w:rPr>
          <w:rFonts w:asciiTheme="majorEastAsia" w:eastAsiaTheme="majorEastAsia" w:hAnsiTheme="majorEastAsia" w:hint="eastAsia"/>
        </w:rPr>
        <w:t>并给予</w:t>
      </w:r>
      <w:r>
        <w:rPr>
          <w:rFonts w:asciiTheme="majorEastAsia" w:eastAsiaTheme="majorEastAsia" w:hAnsiTheme="majorEastAsia" w:hint="eastAsia"/>
        </w:rPr>
        <w:t>xx金币。</w:t>
      </w:r>
    </w:p>
    <w:p w:rsidR="009C125E" w:rsidRPr="0075793B" w:rsidRDefault="009C125E" w:rsidP="009C125E"/>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2、土地</w:t>
      </w:r>
      <w:r w:rsidRPr="005D043D">
        <w:rPr>
          <w:rFonts w:asciiTheme="majorEastAsia" w:hAnsiTheme="majorEastAsia" w:hint="eastAsia"/>
        </w:rPr>
        <w:t>等级设定</w:t>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金币开荒土地。关系如表11</w:t>
      </w:r>
    </w:p>
    <w:tbl>
      <w:tblPr>
        <w:tblStyle w:val="a8"/>
        <w:tblW w:w="0" w:type="auto"/>
        <w:tblInd w:w="1325" w:type="dxa"/>
        <w:tblLook w:val="04A0"/>
      </w:tblPr>
      <w:tblGrid>
        <w:gridCol w:w="2840"/>
        <w:gridCol w:w="2841"/>
      </w:tblGrid>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C125E" w:rsidRPr="0075793B"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1、土地与花费金币的关系</w:t>
      </w:r>
    </w:p>
    <w:p w:rsidR="009C125E" w:rsidRDefault="009C125E" w:rsidP="009C125E">
      <w:pPr>
        <w:pStyle w:val="4"/>
        <w:rPr>
          <w:rFonts w:asciiTheme="majorEastAsia" w:hAnsiTheme="majorEastAsia"/>
        </w:rPr>
      </w:pPr>
      <w:r>
        <w:rPr>
          <w:rFonts w:hint="eastAsia"/>
        </w:rPr>
        <w:lastRenderedPageBreak/>
        <w:t>6</w:t>
      </w:r>
      <w:r w:rsidRPr="00204ACF">
        <w:rPr>
          <w:rFonts w:asciiTheme="majorEastAsia" w:hAnsiTheme="majorEastAsia" w:hint="eastAsia"/>
        </w:rPr>
        <w:t>.2.2.3、农作物属性</w:t>
      </w:r>
    </w:p>
    <w:p w:rsidR="009C125E" w:rsidRPr="00204ACF" w:rsidRDefault="009C125E" w:rsidP="009C125E">
      <w:pPr>
        <w:ind w:firstLine="420"/>
        <w:rPr>
          <w:rFonts w:asciiTheme="majorEastAsia" w:hAnsiTheme="majorEastAsia"/>
        </w:rPr>
      </w:pPr>
      <w:r w:rsidRPr="005D043D">
        <w:rPr>
          <w:rFonts w:hint="eastAsia"/>
        </w:rPr>
        <w:t>农作物需要种植在土地上，越高级的农作物需要的金币越多，详细价格见表</w:t>
      </w:r>
      <w:r w:rsidRPr="005D043D">
        <w:rPr>
          <w:rFonts w:hint="eastAsia"/>
        </w:rPr>
        <w:t>12</w:t>
      </w:r>
    </w:p>
    <w:tbl>
      <w:tblPr>
        <w:tblStyle w:val="a8"/>
        <w:tblW w:w="0" w:type="auto"/>
        <w:tblInd w:w="420" w:type="dxa"/>
        <w:tblLook w:val="04A0"/>
      </w:tblPr>
      <w:tblGrid>
        <w:gridCol w:w="2674"/>
        <w:gridCol w:w="1842"/>
        <w:gridCol w:w="2010"/>
      </w:tblGrid>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bookmarkStart w:id="10" w:name="OLE_LINK15"/>
            <w:bookmarkStart w:id="11" w:name="OLE_LINK16"/>
            <w:r w:rsidRPr="005D043D">
              <w:rPr>
                <w:rFonts w:asciiTheme="majorEastAsia" w:eastAsiaTheme="majorEastAsia" w:hAnsiTheme="majorEastAsia" w:hint="eastAsia"/>
              </w:rPr>
              <w:t>名称</w:t>
            </w:r>
          </w:p>
        </w:tc>
        <w:tc>
          <w:tcPr>
            <w:tcW w:w="1842"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每一个）</w:t>
            </w: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keepNext/>
              <w:spacing w:line="360" w:lineRule="auto"/>
              <w:rPr>
                <w:rFonts w:asciiTheme="majorEastAsia" w:eastAsiaTheme="majorEastAsia" w:hAnsiTheme="majorEastAsia"/>
              </w:rPr>
            </w:pPr>
          </w:p>
        </w:tc>
      </w:tr>
    </w:tbl>
    <w:bookmarkEnd w:id="10"/>
    <w:bookmarkEnd w:id="11"/>
    <w:p w:rsidR="009C125E" w:rsidRPr="005D043D"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2、农作物价格</w:t>
      </w:r>
    </w:p>
    <w:p w:rsidR="009C125E" w:rsidRDefault="009C125E" w:rsidP="009C125E">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自身属性规则</w:t>
      </w:r>
    </w:p>
    <w:p w:rsidR="009C125E" w:rsidRPr="00204ACF"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病虫害“每20天”发生一次，且病虫害未去除不会触发新的病虫害，病虫害会降低农作物的质量与数量。</w:t>
      </w:r>
      <w:r w:rsidRPr="00204ACF">
        <w:rPr>
          <w:rFonts w:asciiTheme="majorEastAsia" w:eastAsiaTheme="majorEastAsia" w:hAnsiTheme="majorEastAsia" w:hint="eastAsia"/>
          <w:szCs w:val="21"/>
        </w:rPr>
        <w:t>大中小虫</w:t>
      </w:r>
      <w:r>
        <w:rPr>
          <w:rFonts w:hint="eastAsia"/>
        </w:rPr>
        <w:t>茎叶谷重之和</w:t>
      </w:r>
      <w:r w:rsidRPr="00204ACF">
        <w:rPr>
          <w:rFonts w:asciiTheme="majorEastAsia" w:eastAsiaTheme="majorEastAsia" w:hAnsiTheme="majorEastAsia" w:hint="eastAsia"/>
          <w:szCs w:val="21"/>
        </w:rPr>
        <w:t>/作物产量对应的伤害为（每5天）：40/100,20/50,10/25, 小虫产生几率为60%，中虫产生几率为30%。小虫产生几率为10%</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损失的产量无法修复。</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的质量无法修复，当作物的质量变为0时作物死亡，同时在“参数详细信息”对话框中显示给玩家（需要具体说明当前影响它质量的所有原因）。无法出售获得金币。</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受病虫害等影响因素影响下产量最多损失80%（即至少保存20%的产量）。收获时在“参数详细信息”对话框显示损失的数量与质量和损失的原因。</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外部条件规则</w:t>
      </w:r>
    </w:p>
    <w:p w:rsidR="009C125E"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只能种植在相应季节，在其他季节无法生长或者收成以及质量大幅下降。（初始质量降低为40。）</w:t>
      </w:r>
    </w:p>
    <w:p w:rsidR="009C125E" w:rsidRPr="00204ACF"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9C125E" w:rsidRPr="00204ACF" w:rsidRDefault="009C125E" w:rsidP="009C125E">
      <w:pPr>
        <w:pStyle w:val="3"/>
        <w:rPr>
          <w:rFonts w:asciiTheme="majorEastAsia" w:eastAsiaTheme="majorEastAsia" w:hAnsiTheme="majorEastAsia"/>
        </w:rPr>
      </w:pPr>
      <w:r>
        <w:rPr>
          <w:rFonts w:asciiTheme="majorEastAsia" w:eastAsiaTheme="majorEastAsia" w:hAnsiTheme="majorEastAsia" w:hint="eastAsia"/>
        </w:rPr>
        <w:lastRenderedPageBreak/>
        <w:t>6</w:t>
      </w:r>
      <w:r w:rsidRPr="00204ACF">
        <w:rPr>
          <w:rFonts w:asciiTheme="majorEastAsia" w:eastAsiaTheme="majorEastAsia" w:hAnsiTheme="majorEastAsia" w:hint="eastAsia"/>
        </w:rPr>
        <w:t>.2.3</w:t>
      </w:r>
      <w:r>
        <w:rPr>
          <w:rFonts w:asciiTheme="majorEastAsia" w:eastAsiaTheme="majorEastAsia" w:hAnsiTheme="majorEastAsia" w:hint="eastAsia"/>
        </w:rPr>
        <w:t>、</w:t>
      </w:r>
      <w:r w:rsidRPr="00204ACF">
        <w:rPr>
          <w:rFonts w:asciiTheme="majorEastAsia" w:eastAsiaTheme="majorEastAsia" w:hAnsiTheme="majorEastAsia" w:hint="eastAsia"/>
        </w:rPr>
        <w:t>模型计算</w:t>
      </w:r>
    </w:p>
    <w:p w:rsidR="009C125E" w:rsidRDefault="009C125E" w:rsidP="009C125E">
      <w:pPr>
        <w:pStyle w:val="a7"/>
        <w:numPr>
          <w:ilvl w:val="0"/>
          <w:numId w:val="24"/>
        </w:numPr>
        <w:spacing w:line="360" w:lineRule="auto"/>
        <w:ind w:firstLineChars="0"/>
      </w:pPr>
      <w:r>
        <w:rPr>
          <w:rFonts w:hint="eastAsia"/>
        </w:rPr>
        <w:t>质量计算：最大质量为</w:t>
      </w:r>
      <w:r>
        <w:rPr>
          <w:rFonts w:hint="eastAsia"/>
        </w:rPr>
        <w:t>100</w:t>
      </w:r>
      <w:r>
        <w:rPr>
          <w:rFonts w:hint="eastAsia"/>
        </w:rPr>
        <w:t>，收获时质量计算为：质量</w:t>
      </w:r>
      <w:r>
        <w:rPr>
          <w:rFonts w:hint="eastAsia"/>
        </w:rPr>
        <w:t>=</w:t>
      </w:r>
      <w:r>
        <w:rPr>
          <w:rFonts w:hint="eastAsia"/>
        </w:rPr>
        <w:t>（</w:t>
      </w:r>
      <w:r w:rsidR="003D3143">
        <w:rPr>
          <w:rFonts w:hint="eastAsia"/>
        </w:rPr>
        <w:t>当前</w:t>
      </w:r>
      <w:r>
        <w:rPr>
          <w:rFonts w:hint="eastAsia"/>
        </w:rPr>
        <w:t>农作物</w:t>
      </w:r>
      <w:r w:rsidR="003D3143">
        <w:rPr>
          <w:rFonts w:hint="eastAsia"/>
        </w:rPr>
        <w:t>质量</w:t>
      </w:r>
      <w:r>
        <w:rPr>
          <w:rFonts w:hint="eastAsia"/>
        </w:rPr>
        <w:t>）</w:t>
      </w:r>
      <w:r>
        <w:rPr>
          <w:rFonts w:hint="eastAsia"/>
        </w:rPr>
        <w:t>*100</w:t>
      </w:r>
      <w:r>
        <w:rPr>
          <w:rFonts w:hint="eastAsia"/>
        </w:rPr>
        <w:t>（非种植季节为</w:t>
      </w:r>
      <w:r>
        <w:rPr>
          <w:rFonts w:hint="eastAsia"/>
        </w:rPr>
        <w:t>40</w:t>
      </w:r>
      <w:r>
        <w:rPr>
          <w:rFonts w:hint="eastAsia"/>
        </w:rPr>
        <w:t>）</w:t>
      </w:r>
    </w:p>
    <w:p w:rsidR="009C125E" w:rsidRDefault="009C125E" w:rsidP="009C125E">
      <w:pPr>
        <w:pStyle w:val="a7"/>
        <w:numPr>
          <w:ilvl w:val="0"/>
          <w:numId w:val="24"/>
        </w:numPr>
        <w:spacing w:line="360" w:lineRule="auto"/>
        <w:ind w:firstLineChars="0"/>
      </w:pPr>
      <w:r>
        <w:rPr>
          <w:rFonts w:hint="eastAsia"/>
        </w:rPr>
        <w:t>数量计算：起始数量为</w:t>
      </w:r>
      <w:r>
        <w:rPr>
          <w:rFonts w:hint="eastAsia"/>
        </w:rPr>
        <w:t>30</w:t>
      </w:r>
      <w:r>
        <w:rPr>
          <w:rFonts w:hint="eastAsia"/>
        </w:rPr>
        <w:t>，收获时数量计算为：数量</w:t>
      </w:r>
      <w:r>
        <w:rPr>
          <w:rFonts w:hint="eastAsia"/>
        </w:rPr>
        <w:t>=</w:t>
      </w:r>
      <w:r>
        <w:rPr>
          <w:rFonts w:hint="eastAsia"/>
        </w:rPr>
        <w:t>农作物产量</w:t>
      </w:r>
      <w:r>
        <w:rPr>
          <w:rFonts w:hint="eastAsia"/>
        </w:rPr>
        <w:t>/925*30</w:t>
      </w:r>
      <w:r>
        <w:rPr>
          <w:rFonts w:hint="eastAsia"/>
        </w:rPr>
        <w:t>。</w:t>
      </w:r>
    </w:p>
    <w:p w:rsidR="009C125E" w:rsidRPr="00204ACF" w:rsidRDefault="009C125E" w:rsidP="009C125E">
      <w:pPr>
        <w:pStyle w:val="a7"/>
        <w:numPr>
          <w:ilvl w:val="0"/>
          <w:numId w:val="12"/>
        </w:numPr>
        <w:spacing w:line="360" w:lineRule="auto"/>
        <w:ind w:firstLineChars="0"/>
        <w:rPr>
          <w:rFonts w:asciiTheme="majorEastAsia" w:eastAsiaTheme="majorEastAsia" w:hAnsiTheme="majorEastAsia"/>
        </w:rPr>
      </w:pPr>
      <w:r>
        <w:rPr>
          <w:rFonts w:hint="eastAsia"/>
        </w:rPr>
        <w:t>价格计算：</w:t>
      </w:r>
      <w:r>
        <w:rPr>
          <w:rFonts w:asciiTheme="majorEastAsia" w:eastAsiaTheme="majorEastAsia" w:hAnsiTheme="majorEastAsia" w:hint="eastAsia"/>
        </w:rPr>
        <w:t>农作物的出售价格由质量和产量影响，价格公式为价格=作物单价*质量*数量。</w:t>
      </w:r>
    </w:p>
    <w:p w:rsidR="009C125E" w:rsidRDefault="009C125E" w:rsidP="009C125E">
      <w:pPr>
        <w:pStyle w:val="3"/>
        <w:spacing w:before="0" w:line="360" w:lineRule="auto"/>
      </w:pPr>
      <w:r>
        <w:rPr>
          <w:rFonts w:hint="eastAsia"/>
        </w:rPr>
        <w:t>6.2.</w:t>
      </w:r>
      <w:r w:rsidRPr="005D043D">
        <w:rPr>
          <w:rFonts w:hint="eastAsia"/>
        </w:rPr>
        <w:t>3</w:t>
      </w:r>
      <w:r w:rsidRPr="005D043D">
        <w:rPr>
          <w:rFonts w:hint="eastAsia"/>
        </w:rPr>
        <w:t>、农场操作流程图</w:t>
      </w:r>
    </w:p>
    <w:p w:rsidR="009C125E" w:rsidRPr="00C17FB1" w:rsidRDefault="009C125E" w:rsidP="009C125E">
      <w:pPr>
        <w:spacing w:line="360" w:lineRule="auto"/>
      </w:pPr>
      <w:r w:rsidRPr="005D043D">
        <w:rPr>
          <w:rFonts w:asciiTheme="majorEastAsia" w:eastAsiaTheme="majorEastAsia" w:hAnsiTheme="majorEastAsia"/>
        </w:rPr>
        <w:object w:dxaOrig="7567" w:dyaOrig="4904">
          <v:shape id="_x0000_i1046" type="#_x0000_t75" style="width:378pt;height:245.25pt" o:ole="">
            <v:imagedata r:id="rId50" o:title=""/>
          </v:shape>
          <o:OLEObject Type="Embed" ProgID="Visio.Drawing.11" ShapeID="_x0000_i1046" DrawAspect="Content" ObjectID="_1363273989" r:id="rId51"/>
        </w:object>
      </w:r>
    </w:p>
    <w:p w:rsidR="009C125E"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6</w:t>
      </w:r>
      <w:r w:rsidRPr="005D043D">
        <w:rPr>
          <w:rFonts w:asciiTheme="majorEastAsia" w:eastAsiaTheme="majorEastAsia" w:hAnsiTheme="majorEastAsia" w:hint="eastAsia"/>
          <w:b/>
          <w:sz w:val="18"/>
          <w:szCs w:val="18"/>
        </w:rPr>
        <w:t>、农场操作流程图</w:t>
      </w:r>
    </w:p>
    <w:p w:rsidR="00114DA1" w:rsidRDefault="00114DA1" w:rsidP="00114DA1">
      <w:pPr>
        <w:keepNext/>
      </w:pPr>
      <w:r>
        <w:object w:dxaOrig="11110" w:dyaOrig="10827">
          <v:shape id="_x0000_i1047" type="#_x0000_t75" style="width:414.75pt;height:404.25pt" o:ole="">
            <v:imagedata r:id="rId52" o:title=""/>
          </v:shape>
          <o:OLEObject Type="Embed" ProgID="Visio.Drawing.11" ShapeID="_x0000_i1047" DrawAspect="Content" ObjectID="_1363273990" r:id="rId53"/>
        </w:object>
      </w:r>
    </w:p>
    <w:p w:rsidR="00114DA1" w:rsidRPr="00114DA1" w:rsidRDefault="00114DA1" w:rsidP="00114DA1">
      <w:pPr>
        <w:pStyle w:val="a9"/>
        <w:jc w:val="center"/>
        <w:rPr>
          <w:rFonts w:asciiTheme="majorEastAsia" w:eastAsiaTheme="majorEastAsia" w:hAnsiTheme="majorEastAsia"/>
          <w:b/>
          <w:sz w:val="18"/>
          <w:szCs w:val="18"/>
        </w:rPr>
      </w:pPr>
      <w:r w:rsidRPr="00114DA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7</w:t>
      </w:r>
      <w:r w:rsidRPr="00114DA1">
        <w:rPr>
          <w:rFonts w:asciiTheme="majorEastAsia" w:eastAsiaTheme="majorEastAsia" w:hAnsiTheme="majorEastAsia" w:hint="eastAsia"/>
          <w:b/>
          <w:sz w:val="18"/>
          <w:szCs w:val="18"/>
        </w:rPr>
        <w:t>、细化科学模型图</w:t>
      </w:r>
    </w:p>
    <w:p w:rsidR="004338F3" w:rsidRPr="0010276E" w:rsidRDefault="004338F3" w:rsidP="004338F3"/>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12" w:name="OLE_LINK11"/>
            <w:bookmarkStart w:id="13" w:name="OLE_LINK12"/>
            <w:r w:rsidRPr="005D043D">
              <w:rPr>
                <w:rFonts w:asciiTheme="majorEastAsia" w:eastAsiaTheme="majorEastAsia" w:hAnsiTheme="majorEastAsia" w:hint="eastAsia"/>
                <w:strike/>
              </w:rPr>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lastRenderedPageBreak/>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12"/>
    <w:bookmarkEnd w:id="13"/>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14" w:name="OLE_LINK17"/>
            <w:bookmarkStart w:id="15"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14"/>
    <w:bookmarkEnd w:id="15"/>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当生长到一定时间时就无法进行操作，可以像农场一样收成。同时，动物健康度和</w:t>
      </w:r>
      <w:r w:rsidRPr="005D043D">
        <w:rPr>
          <w:rFonts w:asciiTheme="majorEastAsia" w:eastAsiaTheme="majorEastAsia" w:hAnsiTheme="majorEastAsia" w:hint="eastAsia"/>
          <w:strike/>
        </w:rPr>
        <w:lastRenderedPageBreak/>
        <w:t>营养价值就会降低，具体公式为：</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Default="00874FA3" w:rsidP="00874FA3">
      <w:pPr>
        <w:pStyle w:val="2"/>
      </w:pPr>
      <w:r>
        <w:rPr>
          <w:rFonts w:hint="eastAsia"/>
        </w:rPr>
        <w:lastRenderedPageBreak/>
        <w:t>6.4</w:t>
      </w:r>
      <w:r>
        <w:rPr>
          <w:rFonts w:hint="eastAsia"/>
        </w:rPr>
        <w:t>、游戏整体流程图</w:t>
      </w:r>
    </w:p>
    <w:p w:rsidR="00B20291" w:rsidRDefault="003D3143" w:rsidP="00B20291">
      <w:pPr>
        <w:keepNext/>
      </w:pPr>
      <w:r>
        <w:object w:dxaOrig="11760" w:dyaOrig="6777">
          <v:shape id="_x0000_i1048" type="#_x0000_t75" style="width:415.5pt;height:239.25pt" o:ole="">
            <v:imagedata r:id="rId54" o:title=""/>
          </v:shape>
          <o:OLEObject Type="Embed" ProgID="Visio.Drawing.11" ShapeID="_x0000_i1048" DrawAspect="Content" ObjectID="_1363273991" r:id="rId55"/>
        </w:object>
      </w:r>
    </w:p>
    <w:p w:rsidR="00B20291" w:rsidRPr="00B20291" w:rsidRDefault="00B20291" w:rsidP="00B20291">
      <w:pPr>
        <w:pStyle w:val="a9"/>
        <w:jc w:val="center"/>
        <w:rPr>
          <w:rFonts w:asciiTheme="majorEastAsia" w:eastAsiaTheme="majorEastAsia" w:hAnsiTheme="majorEastAsia"/>
          <w:b/>
          <w:sz w:val="18"/>
          <w:szCs w:val="18"/>
        </w:rPr>
      </w:pPr>
      <w:r w:rsidRPr="00B2029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8</w:t>
      </w:r>
      <w:r w:rsidRPr="00B20291">
        <w:rPr>
          <w:rFonts w:asciiTheme="majorEastAsia" w:eastAsiaTheme="majorEastAsia" w:hAnsiTheme="majorEastAsia" w:hint="eastAsia"/>
          <w:b/>
          <w:sz w:val="18"/>
          <w:szCs w:val="18"/>
        </w:rPr>
        <w:t>、整体流程图</w:t>
      </w:r>
    </w:p>
    <w:p w:rsidR="006C3E5A" w:rsidRPr="006C3E5A" w:rsidRDefault="006C3E5A" w:rsidP="006C3E5A"/>
    <w:p w:rsidR="00874FA3" w:rsidRPr="00874FA3" w:rsidRDefault="00874FA3" w:rsidP="00874FA3"/>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目的：主要为了使新手熟悉游戏的主要操作，主要是信息和操作列表的熟悉：</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w:t>
      </w:r>
      <w:r w:rsidR="00C12E17" w:rsidRPr="005D043D">
        <w:rPr>
          <w:rFonts w:asciiTheme="majorEastAsia" w:eastAsiaTheme="majorEastAsia" w:hAnsiTheme="majorEastAsia" w:hint="eastAsia"/>
        </w:rPr>
        <w:lastRenderedPageBreak/>
        <w:t>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76273A">
      <w:pPr>
        <w:pStyle w:val="a7"/>
        <w:numPr>
          <w:ilvl w:val="0"/>
          <w:numId w:val="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任务金币达成条件：自定义（不进行定义默认为没有任务条件）</w:t>
      </w:r>
    </w:p>
    <w:p w:rsidR="00613BC5" w:rsidRPr="005D043D" w:rsidRDefault="00613BC5"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w:t>
      </w:r>
      <w:r w:rsidR="00F12478">
        <w:rPr>
          <w:rFonts w:asciiTheme="majorEastAsia" w:eastAsiaTheme="majorEastAsia" w:hAnsiTheme="majorEastAsia" w:hint="eastAsia"/>
        </w:rPr>
        <w:t>）在自由模式下“每半年”产生一次。半年内什么时间发生随机</w:t>
      </w:r>
      <w:r w:rsidR="00F12478" w:rsidRPr="005D043D">
        <w:rPr>
          <w:rFonts w:asciiTheme="majorEastAsia" w:eastAsiaTheme="majorEastAsia" w:hAnsiTheme="majorEastAsia" w:hint="eastAsia"/>
        </w:rPr>
        <w:t>，</w:t>
      </w:r>
      <w:r w:rsidR="00F12478">
        <w:rPr>
          <w:rFonts w:asciiTheme="majorEastAsia" w:eastAsiaTheme="majorEastAsia" w:hAnsiTheme="majorEastAsia" w:hint="eastAsia"/>
        </w:rPr>
        <w:t>游戏每次</w:t>
      </w:r>
      <w:r w:rsidR="00F12478" w:rsidRPr="005D043D">
        <w:rPr>
          <w:rFonts w:asciiTheme="majorEastAsia" w:eastAsiaTheme="majorEastAsia" w:hAnsiTheme="majorEastAsia" w:hint="eastAsia"/>
        </w:rPr>
        <w:t>持续1分钟</w:t>
      </w:r>
      <w:r w:rsidR="00F12478">
        <w:rPr>
          <w:rFonts w:asciiTheme="majorEastAsia" w:eastAsiaTheme="majorEastAsia" w:hAnsiTheme="majorEastAsia" w:hint="eastAsia"/>
        </w:rPr>
        <w:t>。</w:t>
      </w:r>
      <w:r w:rsidR="00F12478" w:rsidRPr="005D043D">
        <w:rPr>
          <w:rFonts w:asciiTheme="majorEastAsia" w:eastAsiaTheme="majorEastAsia" w:hAnsiTheme="majorEastAsia" w:hint="eastAsia"/>
        </w:rPr>
        <w:t>由游戏获得的金币和造成的损失</w:t>
      </w:r>
      <w:r w:rsidR="00F12478">
        <w:rPr>
          <w:rFonts w:asciiTheme="majorEastAsia" w:eastAsiaTheme="majorEastAsia" w:hAnsiTheme="majorEastAsia" w:hint="eastAsia"/>
        </w:rPr>
        <w:t>直接</w:t>
      </w:r>
      <w:r w:rsidR="00F12478" w:rsidRPr="005D043D">
        <w:rPr>
          <w:rFonts w:asciiTheme="majorEastAsia" w:eastAsiaTheme="majorEastAsia" w:hAnsiTheme="majorEastAsia" w:hint="eastAsia"/>
        </w:rPr>
        <w:t>计入当前游戏中。</w:t>
      </w:r>
    </w:p>
    <w:p w:rsidR="00F12478" w:rsidRDefault="00F12478" w:rsidP="00F12478">
      <w:pPr>
        <w:pStyle w:val="4"/>
        <w:rPr>
          <w:rFonts w:asciiTheme="majorEastAsia" w:hAnsiTheme="majorEastAsia"/>
          <w:szCs w:val="21"/>
        </w:rPr>
      </w:pPr>
      <w:r w:rsidRPr="00F12478">
        <w:rPr>
          <w:rFonts w:asciiTheme="majorEastAsia" w:hAnsiTheme="majorEastAsia" w:hint="eastAsia"/>
          <w:szCs w:val="21"/>
        </w:rPr>
        <w:lastRenderedPageBreak/>
        <w:t>7.3.1.3、</w:t>
      </w:r>
      <w:r>
        <w:rPr>
          <w:rFonts w:asciiTheme="majorEastAsia" w:hAnsiTheme="majorEastAsia" w:hint="eastAsia"/>
          <w:szCs w:val="21"/>
        </w:rPr>
        <w:t>相关流程图</w:t>
      </w:r>
    </w:p>
    <w:p w:rsidR="003D3143" w:rsidRDefault="003D3143" w:rsidP="003D3143"/>
    <w:p w:rsidR="003D3143" w:rsidRDefault="003D3143" w:rsidP="003D3143"/>
    <w:p w:rsidR="003D3143" w:rsidRDefault="003D3143" w:rsidP="003D3143"/>
    <w:p w:rsidR="00F12478" w:rsidRPr="00F12478" w:rsidRDefault="00F12478" w:rsidP="00F12478"/>
    <w:p w:rsidR="00750A49" w:rsidRPr="005D043D" w:rsidRDefault="00750A49" w:rsidP="0076273A">
      <w:pPr>
        <w:pStyle w:val="a7"/>
        <w:numPr>
          <w:ilvl w:val="0"/>
          <w:numId w:val="1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lastRenderedPageBreak/>
        <w:t>7</w:t>
      </w:r>
      <w:r w:rsidR="00FD0712" w:rsidRPr="005D043D">
        <w:rPr>
          <w:rFonts w:asciiTheme="majorEastAsia" w:hAnsiTheme="majorEastAsia" w:hint="eastAsia"/>
        </w:rPr>
        <w:t>.3.2.2、规则</w:t>
      </w:r>
    </w:p>
    <w:p w:rsidR="00FD0712" w:rsidRPr="005D043D" w:rsidRDefault="006767A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UI图如下</w:t>
      </w:r>
    </w:p>
    <w:p w:rsidR="00FD0712" w:rsidRPr="005D043D" w:rsidRDefault="0019385B"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39">
          <v:shape id="_x0000_i1049" type="#_x0000_t75" style="width:415.5pt;height:331.5pt" o:ole="">
            <v:imagedata r:id="rId56" o:title=""/>
          </v:shape>
          <o:OLEObject Type="Embed" ProgID="Visio.Drawing.11" ShapeID="_x0000_i1049" DrawAspect="Content" ObjectID="_1363273992" r:id="rId57"/>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大致UI图</w:t>
      </w:r>
    </w:p>
    <w:p w:rsidR="00FD0712"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76273A">
      <w:pPr>
        <w:pStyle w:val="a7"/>
        <w:numPr>
          <w:ilvl w:val="0"/>
          <w:numId w:val="1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50" type="#_x0000_t75" style="width:5in;height:96pt" o:ole="">
            <v:imagedata r:id="rId58" o:title=""/>
          </v:shape>
          <o:OLEObject Type="Embed" ProgID="Visio.Drawing.11" ShapeID="_x0000_i1050" DrawAspect="Content" ObjectID="_1363273993" r:id="rId59"/>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20</w:t>
      </w:r>
      <w:r w:rsidRPr="005D043D">
        <w:rPr>
          <w:rFonts w:asciiTheme="majorEastAsia" w:eastAsiaTheme="majorEastAsia" w:hAnsiTheme="majorEastAsia" w:hint="eastAsia"/>
          <w:b/>
          <w:sz w:val="18"/>
          <w:szCs w:val="18"/>
        </w:rPr>
        <w:t>、娱乐模式2大致流程图</w:t>
      </w:r>
    </w:p>
    <w:p w:rsidR="003C4E83" w:rsidRPr="005D043D" w:rsidRDefault="003C4E83"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w:t>
      </w:r>
      <w:r w:rsidR="0056749F" w:rsidRPr="005D043D">
        <w:rPr>
          <w:rFonts w:asciiTheme="majorEastAsia" w:eastAsiaTheme="majorEastAsia" w:hAnsiTheme="majorEastAsia" w:hint="eastAsia"/>
        </w:rPr>
        <w:lastRenderedPageBreak/>
        <w:t>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76273A">
      <w:pPr>
        <w:pStyle w:val="a7"/>
        <w:numPr>
          <w:ilvl w:val="0"/>
          <w:numId w:val="2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51" type="#_x0000_t75" style="width:300.75pt;height:279pt" o:ole="">
            <v:imagedata r:id="rId60" o:title=""/>
          </v:shape>
          <o:OLEObject Type="Embed" ProgID="Visio.Drawing.11" ShapeID="_x0000_i1051" DrawAspect="Content" ObjectID="_1363273994" r:id="rId61"/>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2</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lastRenderedPageBreak/>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p>
    <w:sectPr w:rsidR="00C63739" w:rsidRPr="005D043D" w:rsidSect="00EC25F2">
      <w:head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4381" w:rsidRDefault="00644381" w:rsidP="002B080D">
      <w:r>
        <w:separator/>
      </w:r>
    </w:p>
  </w:endnote>
  <w:endnote w:type="continuationSeparator" w:id="1">
    <w:p w:rsidR="00644381" w:rsidRDefault="00644381"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4381" w:rsidRDefault="00644381" w:rsidP="002B080D">
      <w:r>
        <w:separator/>
      </w:r>
    </w:p>
  </w:footnote>
  <w:footnote w:type="continuationSeparator" w:id="1">
    <w:p w:rsidR="00644381" w:rsidRDefault="00644381"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3143" w:rsidRDefault="003D3143"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3F20"/>
    <w:multiLevelType w:val="hybridMultilevel"/>
    <w:tmpl w:val="C30A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6155A2"/>
    <w:multiLevelType w:val="multilevel"/>
    <w:tmpl w:val="FCA861F2"/>
    <w:lvl w:ilvl="0">
      <w:start w:val="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8A144C2"/>
    <w:multiLevelType w:val="hybridMultilevel"/>
    <w:tmpl w:val="FD8CAE3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9953E3"/>
    <w:multiLevelType w:val="hybridMultilevel"/>
    <w:tmpl w:val="00260036"/>
    <w:lvl w:ilvl="0" w:tplc="B9C2CE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434C31"/>
    <w:multiLevelType w:val="hybridMultilevel"/>
    <w:tmpl w:val="9CAA8BDA"/>
    <w:lvl w:ilvl="0" w:tplc="AC8CED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F7103B"/>
    <w:multiLevelType w:val="hybridMultilevel"/>
    <w:tmpl w:val="F0022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1A3FA9"/>
    <w:multiLevelType w:val="hybridMultilevel"/>
    <w:tmpl w:val="CBEE2524"/>
    <w:lvl w:ilvl="0" w:tplc="F8F221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70670C"/>
    <w:multiLevelType w:val="multilevel"/>
    <w:tmpl w:val="FFD40116"/>
    <w:lvl w:ilvl="0">
      <w:start w:val="4"/>
      <w:numFmt w:val="decimal"/>
      <w:lvlText w:val="%1."/>
      <w:lvlJc w:val="left"/>
      <w:pPr>
        <w:ind w:left="525" w:hanging="52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29F6DEC"/>
    <w:multiLevelType w:val="hybridMultilevel"/>
    <w:tmpl w:val="A4D882EC"/>
    <w:lvl w:ilvl="0" w:tplc="28629D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223CA9"/>
    <w:multiLevelType w:val="multilevel"/>
    <w:tmpl w:val="DA825802"/>
    <w:lvl w:ilvl="0">
      <w:start w:val="4"/>
      <w:numFmt w:val="decimal"/>
      <w:lvlText w:val="%1."/>
      <w:lvlJc w:val="left"/>
      <w:pPr>
        <w:ind w:left="735" w:hanging="735"/>
      </w:pPr>
      <w:rPr>
        <w:rFonts w:asciiTheme="majorEastAsia" w:hAnsiTheme="majorEastAsia" w:hint="default"/>
      </w:rPr>
    </w:lvl>
    <w:lvl w:ilvl="1">
      <w:start w:val="2"/>
      <w:numFmt w:val="decimal"/>
      <w:lvlText w:val="%1.%2."/>
      <w:lvlJc w:val="left"/>
      <w:pPr>
        <w:ind w:left="735" w:hanging="735"/>
      </w:pPr>
      <w:rPr>
        <w:rFonts w:asciiTheme="majorEastAsia" w:hAnsiTheme="majorEastAsia" w:hint="default"/>
      </w:rPr>
    </w:lvl>
    <w:lvl w:ilvl="2">
      <w:start w:val="1"/>
      <w:numFmt w:val="decimal"/>
      <w:lvlText w:val="%1.%2.%3、"/>
      <w:lvlJc w:val="left"/>
      <w:pPr>
        <w:ind w:left="735" w:hanging="735"/>
      </w:pPr>
      <w:rPr>
        <w:rFonts w:asciiTheme="majorEastAsia" w:hAnsiTheme="majorEastAsia" w:hint="default"/>
      </w:rPr>
    </w:lvl>
    <w:lvl w:ilvl="3">
      <w:start w:val="1"/>
      <w:numFmt w:val="decimal"/>
      <w:lvlText w:val="%1.%2.%3、%4."/>
      <w:lvlJc w:val="left"/>
      <w:pPr>
        <w:ind w:left="1080" w:hanging="1080"/>
      </w:pPr>
      <w:rPr>
        <w:rFonts w:asciiTheme="majorEastAsia" w:hAnsiTheme="majorEastAsia" w:hint="default"/>
      </w:rPr>
    </w:lvl>
    <w:lvl w:ilvl="4">
      <w:start w:val="1"/>
      <w:numFmt w:val="decimal"/>
      <w:lvlText w:val="%1.%2.%3、%4.%5."/>
      <w:lvlJc w:val="left"/>
      <w:pPr>
        <w:ind w:left="1080" w:hanging="1080"/>
      </w:pPr>
      <w:rPr>
        <w:rFonts w:asciiTheme="majorEastAsia" w:hAnsiTheme="majorEastAsia" w:hint="default"/>
      </w:rPr>
    </w:lvl>
    <w:lvl w:ilvl="5">
      <w:start w:val="1"/>
      <w:numFmt w:val="decimal"/>
      <w:lvlText w:val="%1.%2.%3、%4.%5.%6."/>
      <w:lvlJc w:val="left"/>
      <w:pPr>
        <w:ind w:left="1440" w:hanging="1440"/>
      </w:pPr>
      <w:rPr>
        <w:rFonts w:asciiTheme="majorEastAsia" w:hAnsiTheme="majorEastAsia" w:hint="default"/>
      </w:rPr>
    </w:lvl>
    <w:lvl w:ilvl="6">
      <w:start w:val="1"/>
      <w:numFmt w:val="decimal"/>
      <w:lvlText w:val="%1.%2.%3、%4.%5.%6.%7."/>
      <w:lvlJc w:val="left"/>
      <w:pPr>
        <w:ind w:left="1440" w:hanging="1440"/>
      </w:pPr>
      <w:rPr>
        <w:rFonts w:asciiTheme="majorEastAsia" w:hAnsiTheme="majorEastAsia" w:hint="default"/>
      </w:rPr>
    </w:lvl>
    <w:lvl w:ilvl="7">
      <w:start w:val="1"/>
      <w:numFmt w:val="decimal"/>
      <w:lvlText w:val="%1.%2.%3、%4.%5.%6.%7.%8."/>
      <w:lvlJc w:val="left"/>
      <w:pPr>
        <w:ind w:left="1440" w:hanging="1440"/>
      </w:pPr>
      <w:rPr>
        <w:rFonts w:asciiTheme="majorEastAsia" w:hAnsiTheme="majorEastAsia" w:hint="default"/>
      </w:rPr>
    </w:lvl>
    <w:lvl w:ilvl="8">
      <w:start w:val="1"/>
      <w:numFmt w:val="decimal"/>
      <w:lvlText w:val="%1.%2.%3、%4.%5.%6.%7.%8.%9."/>
      <w:lvlJc w:val="left"/>
      <w:pPr>
        <w:ind w:left="1800" w:hanging="1800"/>
      </w:pPr>
      <w:rPr>
        <w:rFonts w:asciiTheme="majorEastAsia" w:hAnsiTheme="majorEastAsia" w:hint="default"/>
      </w:rPr>
    </w:lvl>
  </w:abstractNum>
  <w:abstractNum w:abstractNumId="16">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FB6F32"/>
    <w:multiLevelType w:val="hybridMultilevel"/>
    <w:tmpl w:val="8444A5BA"/>
    <w:lvl w:ilvl="0" w:tplc="04CA04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CA4526"/>
    <w:multiLevelType w:val="hybridMultilevel"/>
    <w:tmpl w:val="F244A5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F711B04"/>
    <w:multiLevelType w:val="hybridMultilevel"/>
    <w:tmpl w:val="18248C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5192236"/>
    <w:multiLevelType w:val="hybridMultilevel"/>
    <w:tmpl w:val="D6C850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82A33E2"/>
    <w:multiLevelType w:val="hybridMultilevel"/>
    <w:tmpl w:val="6532A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9B859DC"/>
    <w:multiLevelType w:val="hybridMultilevel"/>
    <w:tmpl w:val="5032ED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AE23CF"/>
    <w:multiLevelType w:val="hybridMultilevel"/>
    <w:tmpl w:val="6BCE5B7E"/>
    <w:lvl w:ilvl="0" w:tplc="1794F1C4">
      <w:start w:val="1"/>
      <w:numFmt w:val="decimal"/>
      <w:lvlText w:val="（%1）"/>
      <w:lvlJc w:val="left"/>
      <w:pPr>
        <w:ind w:left="720" w:hanging="7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54F7361"/>
    <w:multiLevelType w:val="hybridMultilevel"/>
    <w:tmpl w:val="7A245B84"/>
    <w:lvl w:ilvl="0" w:tplc="40FA300A">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5C55680C"/>
    <w:multiLevelType w:val="multilevel"/>
    <w:tmpl w:val="B28C51FE"/>
    <w:lvl w:ilvl="0">
      <w:start w:val="4"/>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B503225"/>
    <w:multiLevelType w:val="hybridMultilevel"/>
    <w:tmpl w:val="DF462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335190A"/>
    <w:multiLevelType w:val="hybridMultilevel"/>
    <w:tmpl w:val="03ECD970"/>
    <w:lvl w:ilvl="0" w:tplc="355A2B92">
      <w:start w:val="1"/>
      <w:numFmt w:val="decimal"/>
      <w:lvlText w:val="（%1）"/>
      <w:lvlJc w:val="left"/>
      <w:pPr>
        <w:ind w:left="720" w:hanging="720"/>
      </w:pPr>
      <w:rPr>
        <w:rFonts w:asciiTheme="majorEastAsia" w:eastAsiaTheme="majorEastAsia"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66540C0"/>
    <w:multiLevelType w:val="hybridMultilevel"/>
    <w:tmpl w:val="96E0A1F6"/>
    <w:lvl w:ilvl="0" w:tplc="0CD24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621A37"/>
    <w:multiLevelType w:val="hybridMultilevel"/>
    <w:tmpl w:val="73C83214"/>
    <w:lvl w:ilvl="0" w:tplc="A40A8F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E430B7"/>
    <w:multiLevelType w:val="hybridMultilevel"/>
    <w:tmpl w:val="CA247B5A"/>
    <w:lvl w:ilvl="0" w:tplc="48123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31"/>
  </w:num>
  <w:num w:numId="3">
    <w:abstractNumId w:val="3"/>
  </w:num>
  <w:num w:numId="4">
    <w:abstractNumId w:val="36"/>
  </w:num>
  <w:num w:numId="5">
    <w:abstractNumId w:val="44"/>
  </w:num>
  <w:num w:numId="6">
    <w:abstractNumId w:val="17"/>
  </w:num>
  <w:num w:numId="7">
    <w:abstractNumId w:val="16"/>
  </w:num>
  <w:num w:numId="8">
    <w:abstractNumId w:val="14"/>
  </w:num>
  <w:num w:numId="9">
    <w:abstractNumId w:val="20"/>
  </w:num>
  <w:num w:numId="10">
    <w:abstractNumId w:val="23"/>
  </w:num>
  <w:num w:numId="11">
    <w:abstractNumId w:val="25"/>
  </w:num>
  <w:num w:numId="12">
    <w:abstractNumId w:val="30"/>
  </w:num>
  <w:num w:numId="13">
    <w:abstractNumId w:val="43"/>
  </w:num>
  <w:num w:numId="14">
    <w:abstractNumId w:val="22"/>
  </w:num>
  <w:num w:numId="15">
    <w:abstractNumId w:val="10"/>
  </w:num>
  <w:num w:numId="16">
    <w:abstractNumId w:val="42"/>
  </w:num>
  <w:num w:numId="17">
    <w:abstractNumId w:val="40"/>
  </w:num>
  <w:num w:numId="18">
    <w:abstractNumId w:val="7"/>
  </w:num>
  <w:num w:numId="19">
    <w:abstractNumId w:val="11"/>
  </w:num>
  <w:num w:numId="20">
    <w:abstractNumId w:val="37"/>
  </w:num>
  <w:num w:numId="21">
    <w:abstractNumId w:val="19"/>
  </w:num>
  <w:num w:numId="22">
    <w:abstractNumId w:val="2"/>
  </w:num>
  <w:num w:numId="23">
    <w:abstractNumId w:val="21"/>
  </w:num>
  <w:num w:numId="24">
    <w:abstractNumId w:val="28"/>
  </w:num>
  <w:num w:numId="25">
    <w:abstractNumId w:val="13"/>
  </w:num>
  <w:num w:numId="26">
    <w:abstractNumId w:val="4"/>
  </w:num>
  <w:num w:numId="27">
    <w:abstractNumId w:val="32"/>
  </w:num>
  <w:num w:numId="28">
    <w:abstractNumId w:val="18"/>
  </w:num>
  <w:num w:numId="29">
    <w:abstractNumId w:val="38"/>
  </w:num>
  <w:num w:numId="30">
    <w:abstractNumId w:val="5"/>
  </w:num>
  <w:num w:numId="31">
    <w:abstractNumId w:val="6"/>
  </w:num>
  <w:num w:numId="32">
    <w:abstractNumId w:val="39"/>
  </w:num>
  <w:num w:numId="33">
    <w:abstractNumId w:val="29"/>
  </w:num>
  <w:num w:numId="34">
    <w:abstractNumId w:val="35"/>
  </w:num>
  <w:num w:numId="35">
    <w:abstractNumId w:val="8"/>
  </w:num>
  <w:num w:numId="36">
    <w:abstractNumId w:val="41"/>
  </w:num>
  <w:num w:numId="37">
    <w:abstractNumId w:val="15"/>
  </w:num>
  <w:num w:numId="38">
    <w:abstractNumId w:val="0"/>
  </w:num>
  <w:num w:numId="39">
    <w:abstractNumId w:val="24"/>
  </w:num>
  <w:num w:numId="40">
    <w:abstractNumId w:val="34"/>
  </w:num>
  <w:num w:numId="41">
    <w:abstractNumId w:val="33"/>
  </w:num>
  <w:num w:numId="42">
    <w:abstractNumId w:val="26"/>
  </w:num>
  <w:num w:numId="43">
    <w:abstractNumId w:val="12"/>
  </w:num>
  <w:num w:numId="44">
    <w:abstractNumId w:val="1"/>
  </w:num>
  <w:num w:numId="45">
    <w:abstractNumId w:val="27"/>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727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3EA8"/>
    <w:rsid w:val="00007F50"/>
    <w:rsid w:val="000221BE"/>
    <w:rsid w:val="0002459F"/>
    <w:rsid w:val="000254DB"/>
    <w:rsid w:val="00027739"/>
    <w:rsid w:val="000305E1"/>
    <w:rsid w:val="000316F3"/>
    <w:rsid w:val="00033ACD"/>
    <w:rsid w:val="000414B0"/>
    <w:rsid w:val="00041D42"/>
    <w:rsid w:val="00061847"/>
    <w:rsid w:val="00062139"/>
    <w:rsid w:val="00066B18"/>
    <w:rsid w:val="00066B75"/>
    <w:rsid w:val="000701B9"/>
    <w:rsid w:val="00075B0F"/>
    <w:rsid w:val="0007640B"/>
    <w:rsid w:val="0007785B"/>
    <w:rsid w:val="000928F4"/>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0276E"/>
    <w:rsid w:val="00114616"/>
    <w:rsid w:val="00114DA1"/>
    <w:rsid w:val="00124655"/>
    <w:rsid w:val="001266D2"/>
    <w:rsid w:val="001275C8"/>
    <w:rsid w:val="0013721A"/>
    <w:rsid w:val="00141440"/>
    <w:rsid w:val="00141E2D"/>
    <w:rsid w:val="00144931"/>
    <w:rsid w:val="00151788"/>
    <w:rsid w:val="00156C63"/>
    <w:rsid w:val="00165746"/>
    <w:rsid w:val="00167114"/>
    <w:rsid w:val="00172342"/>
    <w:rsid w:val="001733C7"/>
    <w:rsid w:val="00176222"/>
    <w:rsid w:val="001800E4"/>
    <w:rsid w:val="00187BF0"/>
    <w:rsid w:val="00191426"/>
    <w:rsid w:val="0019385B"/>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763F3"/>
    <w:rsid w:val="00281070"/>
    <w:rsid w:val="00284CA5"/>
    <w:rsid w:val="0029031C"/>
    <w:rsid w:val="00291583"/>
    <w:rsid w:val="002A1238"/>
    <w:rsid w:val="002A7659"/>
    <w:rsid w:val="002B080D"/>
    <w:rsid w:val="002C3C27"/>
    <w:rsid w:val="002C4004"/>
    <w:rsid w:val="002D2539"/>
    <w:rsid w:val="002D4ED2"/>
    <w:rsid w:val="002E1FB0"/>
    <w:rsid w:val="002E2242"/>
    <w:rsid w:val="002E3C07"/>
    <w:rsid w:val="002E5A8D"/>
    <w:rsid w:val="002F7E6E"/>
    <w:rsid w:val="003002E8"/>
    <w:rsid w:val="00304840"/>
    <w:rsid w:val="0031176E"/>
    <w:rsid w:val="00326D8B"/>
    <w:rsid w:val="00326DDA"/>
    <w:rsid w:val="00336020"/>
    <w:rsid w:val="00354995"/>
    <w:rsid w:val="003552CF"/>
    <w:rsid w:val="003558B3"/>
    <w:rsid w:val="00356A4B"/>
    <w:rsid w:val="00357490"/>
    <w:rsid w:val="00370FF0"/>
    <w:rsid w:val="0037455A"/>
    <w:rsid w:val="0037542E"/>
    <w:rsid w:val="00391F2F"/>
    <w:rsid w:val="003A0620"/>
    <w:rsid w:val="003A5638"/>
    <w:rsid w:val="003B16D9"/>
    <w:rsid w:val="003B2695"/>
    <w:rsid w:val="003B5826"/>
    <w:rsid w:val="003C1D50"/>
    <w:rsid w:val="003C449D"/>
    <w:rsid w:val="003C4E83"/>
    <w:rsid w:val="003D3143"/>
    <w:rsid w:val="003D5A1E"/>
    <w:rsid w:val="003E0841"/>
    <w:rsid w:val="0040152F"/>
    <w:rsid w:val="004030CF"/>
    <w:rsid w:val="00416988"/>
    <w:rsid w:val="00425280"/>
    <w:rsid w:val="0043042E"/>
    <w:rsid w:val="004338F3"/>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0295"/>
    <w:rsid w:val="004C5F35"/>
    <w:rsid w:val="004C694B"/>
    <w:rsid w:val="0050083A"/>
    <w:rsid w:val="00507376"/>
    <w:rsid w:val="0050764D"/>
    <w:rsid w:val="0051320A"/>
    <w:rsid w:val="00516F5B"/>
    <w:rsid w:val="00522E0D"/>
    <w:rsid w:val="00533F07"/>
    <w:rsid w:val="00536CE1"/>
    <w:rsid w:val="00550598"/>
    <w:rsid w:val="00550639"/>
    <w:rsid w:val="00552835"/>
    <w:rsid w:val="0055308D"/>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1329"/>
    <w:rsid w:val="005E2322"/>
    <w:rsid w:val="005E5112"/>
    <w:rsid w:val="005E7B7F"/>
    <w:rsid w:val="005F0D79"/>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25FC6"/>
    <w:rsid w:val="0063105F"/>
    <w:rsid w:val="0063763E"/>
    <w:rsid w:val="00644381"/>
    <w:rsid w:val="00665290"/>
    <w:rsid w:val="006666C8"/>
    <w:rsid w:val="006767A3"/>
    <w:rsid w:val="0068335F"/>
    <w:rsid w:val="006834B3"/>
    <w:rsid w:val="00693C52"/>
    <w:rsid w:val="006A5581"/>
    <w:rsid w:val="006A5D33"/>
    <w:rsid w:val="006C1118"/>
    <w:rsid w:val="006C3E5A"/>
    <w:rsid w:val="006E1453"/>
    <w:rsid w:val="006E6AD3"/>
    <w:rsid w:val="006E7BFD"/>
    <w:rsid w:val="00702B55"/>
    <w:rsid w:val="007142CB"/>
    <w:rsid w:val="00720077"/>
    <w:rsid w:val="00721299"/>
    <w:rsid w:val="00730864"/>
    <w:rsid w:val="0073406A"/>
    <w:rsid w:val="00734C05"/>
    <w:rsid w:val="007411E1"/>
    <w:rsid w:val="00743925"/>
    <w:rsid w:val="00744C89"/>
    <w:rsid w:val="00750A49"/>
    <w:rsid w:val="00750AF6"/>
    <w:rsid w:val="00751F18"/>
    <w:rsid w:val="00755A0B"/>
    <w:rsid w:val="007572D0"/>
    <w:rsid w:val="0076273A"/>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74FA3"/>
    <w:rsid w:val="00880F87"/>
    <w:rsid w:val="00882DA0"/>
    <w:rsid w:val="008831B2"/>
    <w:rsid w:val="00887D08"/>
    <w:rsid w:val="008924CF"/>
    <w:rsid w:val="00893986"/>
    <w:rsid w:val="008A2D31"/>
    <w:rsid w:val="008A2DB4"/>
    <w:rsid w:val="008A33EF"/>
    <w:rsid w:val="008A58B8"/>
    <w:rsid w:val="008B07FB"/>
    <w:rsid w:val="008B1D85"/>
    <w:rsid w:val="008B2311"/>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106D"/>
    <w:rsid w:val="00983E7B"/>
    <w:rsid w:val="00984A41"/>
    <w:rsid w:val="00985A36"/>
    <w:rsid w:val="009A27F9"/>
    <w:rsid w:val="009A4338"/>
    <w:rsid w:val="009A5243"/>
    <w:rsid w:val="009B1657"/>
    <w:rsid w:val="009B5494"/>
    <w:rsid w:val="009B78DB"/>
    <w:rsid w:val="009C125E"/>
    <w:rsid w:val="009C3BEF"/>
    <w:rsid w:val="009D0AA5"/>
    <w:rsid w:val="009D225F"/>
    <w:rsid w:val="009E1F5B"/>
    <w:rsid w:val="009E7488"/>
    <w:rsid w:val="009E7D8E"/>
    <w:rsid w:val="009F2354"/>
    <w:rsid w:val="009F517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0291"/>
    <w:rsid w:val="00B2338C"/>
    <w:rsid w:val="00B30892"/>
    <w:rsid w:val="00B4314F"/>
    <w:rsid w:val="00B43583"/>
    <w:rsid w:val="00B75982"/>
    <w:rsid w:val="00B7764E"/>
    <w:rsid w:val="00B868DD"/>
    <w:rsid w:val="00B960D2"/>
    <w:rsid w:val="00BA7EB7"/>
    <w:rsid w:val="00BB2FF0"/>
    <w:rsid w:val="00BC0829"/>
    <w:rsid w:val="00BC1514"/>
    <w:rsid w:val="00BC21E1"/>
    <w:rsid w:val="00BC7429"/>
    <w:rsid w:val="00BD0985"/>
    <w:rsid w:val="00BD583B"/>
    <w:rsid w:val="00BE129A"/>
    <w:rsid w:val="00BE1D12"/>
    <w:rsid w:val="00BE5A2A"/>
    <w:rsid w:val="00BF1C90"/>
    <w:rsid w:val="00BF3D8E"/>
    <w:rsid w:val="00BF5481"/>
    <w:rsid w:val="00C0065F"/>
    <w:rsid w:val="00C02AC9"/>
    <w:rsid w:val="00C05C18"/>
    <w:rsid w:val="00C12E17"/>
    <w:rsid w:val="00C23081"/>
    <w:rsid w:val="00C2312A"/>
    <w:rsid w:val="00C27271"/>
    <w:rsid w:val="00C556F3"/>
    <w:rsid w:val="00C62499"/>
    <w:rsid w:val="00C6317E"/>
    <w:rsid w:val="00C63739"/>
    <w:rsid w:val="00C63FE1"/>
    <w:rsid w:val="00C6457E"/>
    <w:rsid w:val="00C74BEE"/>
    <w:rsid w:val="00C86914"/>
    <w:rsid w:val="00C937CA"/>
    <w:rsid w:val="00CC280E"/>
    <w:rsid w:val="00CC2FB4"/>
    <w:rsid w:val="00CC46FD"/>
    <w:rsid w:val="00CC5800"/>
    <w:rsid w:val="00CD6B11"/>
    <w:rsid w:val="00CE1FDF"/>
    <w:rsid w:val="00CE651A"/>
    <w:rsid w:val="00CF0526"/>
    <w:rsid w:val="00D02BA5"/>
    <w:rsid w:val="00D145AB"/>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96068"/>
    <w:rsid w:val="00DA0359"/>
    <w:rsid w:val="00DA507C"/>
    <w:rsid w:val="00DB0887"/>
    <w:rsid w:val="00DD1007"/>
    <w:rsid w:val="00DD466E"/>
    <w:rsid w:val="00DD75CD"/>
    <w:rsid w:val="00DD7641"/>
    <w:rsid w:val="00DE1F87"/>
    <w:rsid w:val="00DE5341"/>
    <w:rsid w:val="00DF1261"/>
    <w:rsid w:val="00DF54C9"/>
    <w:rsid w:val="00E0098B"/>
    <w:rsid w:val="00E01585"/>
    <w:rsid w:val="00E07B41"/>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0B61"/>
    <w:rsid w:val="00EC25F2"/>
    <w:rsid w:val="00EC3CC5"/>
    <w:rsid w:val="00EC4ECA"/>
    <w:rsid w:val="00EE3C44"/>
    <w:rsid w:val="00F11A77"/>
    <w:rsid w:val="00F12478"/>
    <w:rsid w:val="00F16EFE"/>
    <w:rsid w:val="00F30077"/>
    <w:rsid w:val="00F30AFC"/>
    <w:rsid w:val="00F324EE"/>
    <w:rsid w:val="00F35E33"/>
    <w:rsid w:val="00F41B6F"/>
    <w:rsid w:val="00F51802"/>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00D0B9-D2CF-4F5E-ADCE-122DF20BD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979</Words>
  <Characters>11282</Characters>
  <Application>Microsoft Office Word</Application>
  <DocSecurity>0</DocSecurity>
  <Lines>94</Lines>
  <Paragraphs>26</Paragraphs>
  <ScaleCrop>false</ScaleCrop>
  <Company>微软中国</Company>
  <LinksUpToDate>false</LinksUpToDate>
  <CharactersWithSpaces>13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2</cp:revision>
  <dcterms:created xsi:type="dcterms:W3CDTF">2011-04-02T10:26:00Z</dcterms:created>
  <dcterms:modified xsi:type="dcterms:W3CDTF">2011-04-02T10:26:00Z</dcterms:modified>
</cp:coreProperties>
</file>